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33170E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3 </w:t>
      </w:r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33170E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41CB059A" w:rsidR="00F635AF" w:rsidRPr="0033170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>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ิลเทรนด์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8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3E70A875" w14:textId="4EBB7EB5" w:rsidR="00F635AF" w:rsidRPr="0033170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พร้อมๆกัน บนคู่หุ้นที่ต้องการ” โดยใช้หลัก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รอบๆ 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66A3E7F2" w14:textId="5180BA79" w:rsidR="00E021A3" w:rsidRPr="0033170E" w:rsidRDefault="00E021A3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27E9118" w14:textId="5C911717" w:rsidR="00A17022" w:rsidRPr="0033170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52FB13C" w14:textId="792702C5" w:rsidR="00A17022" w:rsidRPr="0033170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AD0ED88" w14:textId="77777777" w:rsidR="00A17022" w:rsidRPr="0033170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Pr="0033170E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="008E074E" w:rsidRPr="0033170E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  <w:cs/>
        </w:rPr>
        <w:t>แผนผังสาเหตุและผล (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</w:rPr>
        <w:t>Cause and Effect Diagram)</w:t>
      </w:r>
    </w:p>
    <w:p w14:paraId="0C0D94C0" w14:textId="4754EAE2" w:rsidR="00EA0C33" w:rsidRPr="0033170E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33170E">
        <w:rPr>
          <w:rFonts w:ascii="TH SarabunPSK" w:hAnsi="TH SarabunPSK" w:cs="TH SarabunPSK"/>
          <w:sz w:val="32"/>
          <w:szCs w:val="32"/>
          <w:cs/>
        </w:rPr>
        <w:t>ํ</w:t>
      </w:r>
      <w:r w:rsidRPr="0033170E">
        <w:rPr>
          <w:rFonts w:ascii="TH SarabunPSK" w:hAnsi="TH SarabunPSK" w:cs="TH SarabunPSK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33170E">
        <w:rPr>
          <w:rFonts w:ascii="TH SarabunPSK" w:hAnsi="TH SarabunPSK" w:cs="TH SarabunPSK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33170E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33170E">
        <w:rPr>
          <w:rFonts w:ascii="TH SarabunPSK" w:hAnsi="TH SarabunPSK" w:cs="TH SarabunPSK"/>
          <w:sz w:val="32"/>
          <w:szCs w:val="32"/>
          <w:cs/>
        </w:rPr>
        <w:t>หลายสกุลเงิน</w:t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สร้างระบบเทรดหลายสกุลเงิน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 xml:space="preserve">คือ เรื่องระบบจัดการด้านเงินทุ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 xml:space="preserve">เรื่องระบบแจ้งเตือ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33170E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33170E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8pt" o:ole="">
            <v:imagedata r:id="rId8" o:title=""/>
          </v:shape>
          <o:OLEObject Type="Embed" ProgID="Visio.Drawing.15" ShapeID="_x0000_i1025" DrawAspect="Content" ObjectID="_1676324720" r:id="rId9"/>
        </w:object>
      </w:r>
    </w:p>
    <w:p w14:paraId="3F4B66F4" w14:textId="6429B21E" w:rsidR="00743A82" w:rsidRPr="0033170E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33170E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33170E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33170E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427A6F" w:rsidRPr="0033170E">
        <w:rPr>
          <w:rFonts w:ascii="TH SarabunPSK" w:hAnsi="TH SarabunPSK" w:cs="TH SarabunPSK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33170E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Pr="0033170E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ของเราได้อย่างมีระบบ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 xml:space="preserve">โดยจะเลือกใช้วิธีการ </w:t>
      </w:r>
      <w:r w:rsidR="00F70C09" w:rsidRPr="0033170E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33170E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33170E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ปัญหา</w:t>
      </w:r>
      <w:r w:rsidR="00E61795" w:rsidRPr="0033170E">
        <w:rPr>
          <w:rFonts w:ascii="TH SarabunPSK" w:hAnsi="TH SarabunPSK" w:cs="TH SarabunPSK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33170E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33170E">
        <w:rPr>
          <w:rFonts w:ascii="TH SarabunPSK" w:hAnsi="TH SarabunPSK" w:cs="TH SarabunPSK"/>
          <w:sz w:val="32"/>
          <w:szCs w:val="32"/>
        </w:rPr>
        <w:t xml:space="preserve">LINE Notify </w:t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>เข้ามาช่วยในส่งข้อความแจ้ง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ตือนเพื่อให้ผู้ใช้งานทราบความ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FA0FF6"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FA0FF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Balance , Equity , Profit , 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สถานะ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 (Buy , Sell , Close)</w:t>
      </w:r>
    </w:p>
    <w:p w14:paraId="0BE9BCF7" w14:textId="0BB763B2" w:rsidR="001C25AE" w:rsidRPr="0033170E" w:rsidRDefault="00F87F39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ฟัง</w:t>
      </w:r>
      <w:r w:rsidR="00772036" w:rsidRPr="0033170E">
        <w:rPr>
          <w:rFonts w:ascii="TH SarabunPSK" w:hAnsi="TH SarabunPSK" w:cs="TH SarabunPSK"/>
          <w:sz w:val="32"/>
          <w:szCs w:val="32"/>
          <w:cs/>
        </w:rPr>
        <w:t>ก์ชั่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นตรวจสอบข่าว</w:t>
      </w:r>
    </w:p>
    <w:p w14:paraId="000F98A8" w14:textId="2E0FB070" w:rsidR="00A17022" w:rsidRPr="0033170E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เปลียนไปให้ระบบ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TakeProfit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StopLoss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เพื่อให้สามารถทำกำไรในช่วงที่มี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ข่าวได้</w:t>
      </w:r>
    </w:p>
    <w:p w14:paraId="3128894F" w14:textId="095823F1" w:rsidR="00E61795" w:rsidRPr="0033170E" w:rsidRDefault="00E61795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การทดสอบระบบ</w:t>
      </w:r>
    </w:p>
    <w:p w14:paraId="7E7B0D33" w14:textId="10E46C1D" w:rsidR="00774B42" w:rsidRPr="0033170E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ลียนไปใช้ </w:t>
      </w:r>
      <w:proofErr w:type="spellStart"/>
      <w:r w:rsidR="00772036" w:rsidRPr="0033170E">
        <w:rPr>
          <w:rFonts w:ascii="TH SarabunPSK" w:hAnsi="TH SarabunPSK" w:cs="TH SarabunPSK"/>
          <w:sz w:val="32"/>
          <w:szCs w:val="32"/>
        </w:rPr>
        <w:t>Metaquotes</w:t>
      </w:r>
      <w:proofErr w:type="spellEnd"/>
      <w:r w:rsidR="00772036" w:rsidRPr="0033170E">
        <w:rPr>
          <w:rFonts w:ascii="TH SarabunPSK" w:hAnsi="TH SarabunPSK" w:cs="TH SarabunPSK"/>
          <w:sz w:val="32"/>
          <w:szCs w:val="32"/>
        </w:rPr>
        <w:t xml:space="preserve"> language 5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ราะสามารถ ทำการทดสอบย้อนหลัง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พร้อมกันหลายคู่เงินได้</w:t>
      </w:r>
    </w:p>
    <w:p w14:paraId="321FCB87" w14:textId="6E0F18EA" w:rsidR="00F87F39" w:rsidRPr="0033170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4BA9558" w14:textId="77777777" w:rsidR="00B90707" w:rsidRPr="0033170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33170E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 xml:space="preserve">EA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33170E">
        <w:rPr>
          <w:rFonts w:ascii="TH SarabunPSK" w:hAnsi="TH SarabunPSK" w:cs="TH SarabunPSK"/>
          <w:sz w:val="32"/>
          <w:szCs w:val="32"/>
        </w:rPr>
        <w:t>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33170E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3848" w:dyaOrig="8628" w14:anchorId="04351D88">
          <v:shape id="_x0000_i1026" type="#_x0000_t75" style="width:424.2pt;height:267.6pt" o:ole="">
            <v:imagedata r:id="rId10" o:title=""/>
          </v:shape>
          <o:OLEObject Type="Embed" ProgID="Visio.Drawing.15" ShapeID="_x0000_i1026" DrawAspect="Content" ObjectID="_1676324721" r:id="rId11"/>
        </w:object>
      </w:r>
    </w:p>
    <w:p w14:paraId="7A7529E5" w14:textId="381170A8" w:rsidR="00B90707" w:rsidRPr="0033170E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3" w:name="_Hlk657107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bookmarkEnd w:id="2"/>
    <w:bookmarkEnd w:id="3"/>
    <w:p w14:paraId="5A8386B1" w14:textId="77777777" w:rsidR="007637FE" w:rsidRPr="0033170E" w:rsidRDefault="007637FE" w:rsidP="0033170E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14C1CA25" w14:textId="16AF34A6" w:rsidR="00C92E2B" w:rsidRPr="0033170E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ซึ่งในการทำโครงงานเราจะแบ่งเป็น 2 ส่วนใหญ่ และ 4 ส่วนย่อยจาก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>) และ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>EA</w:t>
      </w:r>
      <w:r w:rsidRPr="0033170E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="00B90707" w:rsidRPr="0033170E">
        <w:rPr>
          <w:rFonts w:ascii="TH SarabunPSK" w:hAnsi="TH SarabunPSK" w:cs="TH SarabunPSK"/>
          <w:sz w:val="32"/>
          <w:szCs w:val="32"/>
        </w:rPr>
        <w:t>User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1FCD421F" w:rsidR="00B90707" w:rsidRPr="0033170E" w:rsidRDefault="00E30C66" w:rsidP="0074347D">
      <w:pPr>
        <w:spacing w:after="0"/>
        <w:ind w:left="720" w:hanging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การบริหารเงิน (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</w:rPr>
        <w:t>Managemen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="00B90707"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14DC124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66C696F7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33170E">
        <w:rPr>
          <w:rFonts w:ascii="TH SarabunPSK" w:hAnsi="TH SarabunPSK" w:cs="TH SarabunPSK"/>
          <w:sz w:val="32"/>
          <w:szCs w:val="32"/>
        </w:rPr>
        <w:t>Take profi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33170E">
        <w:rPr>
          <w:rFonts w:ascii="TH SarabunPSK" w:hAnsi="TH SarabunPSK" w:cs="TH SarabunPSK"/>
          <w:sz w:val="32"/>
          <w:szCs w:val="32"/>
        </w:rPr>
        <w:t>Stop loss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ของ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6B9A7305" w14:textId="77777777" w:rsidR="0074347D" w:rsidRPr="0033170E" w:rsidRDefault="0074347D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BBB0F5B" w14:textId="1F3B793C" w:rsidR="00C92E2B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) จะต้องดำเนินการตามรูปแบบดัง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.2 คือ </w:t>
      </w:r>
    </w:p>
    <w:p w14:paraId="026BE22B" w14:textId="6C36D5FB" w:rsidR="00670B46" w:rsidRPr="0033170E" w:rsidRDefault="003C2196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472" w:dyaOrig="8988" w14:anchorId="3E132669">
          <v:shape id="_x0000_i1027" type="#_x0000_t75" style="width:429pt;height:264.6pt" o:ole="">
            <v:imagedata r:id="rId12" o:title=""/>
          </v:shape>
          <o:OLEObject Type="Embed" ProgID="Visio.Drawing.15" ShapeID="_x0000_i1027" DrawAspect="Content" ObjectID="_1676324722" r:id="rId13"/>
        </w:object>
      </w:r>
    </w:p>
    <w:p w14:paraId="74F45E07" w14:textId="00694ADC" w:rsidR="00670B46" w:rsidRPr="0033170E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4" w:name="_Hlk65710818"/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8E3A0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 w:rsidRP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่วนของผู้ใช้งาน</w:t>
      </w:r>
    </w:p>
    <w:bookmarkEnd w:id="4"/>
    <w:p w14:paraId="7C2D2828" w14:textId="77777777" w:rsidR="00B35E26" w:rsidRPr="0033170E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275C9925" w14:textId="02E7E2C9" w:rsidR="00B35E26" w:rsidRPr="0033170E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33170E">
        <w:rPr>
          <w:rFonts w:ascii="TH SarabunPSK" w:hAnsi="TH SarabunPSK" w:cs="TH SarabunPSK"/>
          <w:sz w:val="32"/>
          <w:szCs w:val="32"/>
          <w:cs/>
        </w:rPr>
        <w:t>ต้อง</w:t>
      </w:r>
      <w:r w:rsidRPr="0033170E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33170E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33170E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33170E">
        <w:rPr>
          <w:rFonts w:ascii="TH SarabunPSK" w:hAnsi="TH SarabunPSK" w:cs="TH SarabunPSK"/>
          <w:sz w:val="32"/>
          <w:szCs w:val="32"/>
        </w:rPr>
        <w:t>(Register)</w:t>
      </w:r>
    </w:p>
    <w:p w14:paraId="29B97377" w14:textId="77777777" w:rsidR="00B35E26" w:rsidRPr="0033170E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33170E">
        <w:rPr>
          <w:rFonts w:ascii="TH SarabunPSK" w:hAnsi="TH SarabunPSK" w:cs="TH SarabunPSK"/>
          <w:sz w:val="32"/>
          <w:szCs w:val="32"/>
        </w:rPr>
        <w:t>Login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0E0998FD" w14:textId="77777777" w:rsidR="007637FE" w:rsidRPr="0033170E" w:rsidRDefault="007637FE" w:rsidP="0033170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CE99328" w14:textId="7A7D2ADB" w:rsidR="00BC75FC" w:rsidRPr="0033170E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การ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33170E">
        <w:rPr>
          <w:rFonts w:ascii="TH SarabunPSK" w:hAnsi="TH SarabunPSK" w:cs="TH SarabunPSK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33170E">
        <w:rPr>
          <w:rFonts w:ascii="TH SarabunPSK" w:hAnsi="TH SarabunPSK" w:cs="TH SarabunPSK"/>
          <w:sz w:val="32"/>
          <w:szCs w:val="32"/>
        </w:rPr>
        <w:t>Setting 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70C399F5" w:rsidR="00C62077" w:rsidRPr="0033170E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33170E">
        <w:rPr>
          <w:rFonts w:ascii="TH SarabunPSK" w:hAnsi="TH SarabunPSK" w:cs="TH SarabunPSK"/>
          <w:sz w:val="32"/>
          <w:szCs w:val="32"/>
        </w:rPr>
        <w:t>Report</w:t>
      </w:r>
      <w:r w:rsidRPr="0033170E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33170E">
        <w:rPr>
          <w:rFonts w:ascii="TH SarabunPSK" w:hAnsi="TH SarabunPSK" w:cs="TH SarabunPSK"/>
          <w:sz w:val="32"/>
          <w:szCs w:val="32"/>
        </w:rPr>
        <w:t>Line Notify</w:t>
      </w:r>
    </w:p>
    <w:p w14:paraId="1AF64B76" w14:textId="75B9A04A" w:rsidR="0074347D" w:rsidRPr="0033170E" w:rsidRDefault="0074347D" w:rsidP="0074347D">
      <w:pPr>
        <w:pStyle w:val="ListParagraph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320F5E3A" w14:textId="1635BF8F" w:rsidR="00BD78C5" w:rsidRPr="0033170E" w:rsidRDefault="0074347D" w:rsidP="0074347D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  <w:t>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12921F77" w14:textId="2BB97188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633C6A89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5" w:name="_Hlk6571084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>Money 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bookmarkEnd w:id="5"/>
    <w:p w14:paraId="044547BA" w14:textId="77777777" w:rsidR="00C62077" w:rsidRPr="0033170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6947E00E" w:rsidR="001836EF" w:rsidRPr="0033170E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33170E">
        <w:rPr>
          <w:rFonts w:ascii="TH SarabunPSK" w:hAnsi="TH SarabunPSK" w:cs="TH SarabunPSK"/>
          <w:sz w:val="32"/>
          <w:szCs w:val="32"/>
        </w:rPr>
        <w:t>Money Management</w:t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 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33170E">
        <w:rPr>
          <w:rFonts w:ascii="TH SarabunPSK" w:hAnsi="TH SarabunPSK" w:cs="TH SarabunPSK"/>
          <w:sz w:val="32"/>
          <w:szCs w:val="32"/>
        </w:rPr>
        <w:t xml:space="preserve"> Risk/Reward Ratio </w:t>
      </w:r>
      <w:r w:rsidR="00E872A4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33170E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33170E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</w:t>
      </w:r>
    </w:p>
    <w:p w14:paraId="5BC95E4C" w14:textId="77777777" w:rsidR="001836EF" w:rsidRPr="0033170E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5D4DEA" w14:textId="2D8F4665" w:rsidR="00500E52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36B522A2" w14:textId="2B74AB5D" w:rsidR="00A5777B" w:rsidRPr="0033170E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หลักการ 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</w:rPr>
        <w:t>Correlation</w:t>
      </w:r>
    </w:p>
    <w:p w14:paraId="7082CCA9" w14:textId="6225BBD6" w:rsidR="00222B8E" w:rsidRPr="0033170E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500E52" w:rsidRPr="0033170E">
        <w:rPr>
          <w:rFonts w:ascii="TH SarabunPSK" w:hAnsi="TH SarabunPSK" w:cs="TH SarabunPSK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>ดัง รูปที่ 3.6</w:t>
      </w:r>
    </w:p>
    <w:p w14:paraId="2B2EF1A6" w14:textId="77777777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4BBC885F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6" w:name="_Hlk65710858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Correlation Coefficient</w:t>
      </w:r>
    </w:p>
    <w:bookmarkEnd w:id="6"/>
    <w:p w14:paraId="30FB13A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positive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negative correlation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Weak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กันต่ำ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หาความสัมพันธ์กันแทบจะไม่ได้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>ค่า</w:t>
      </w:r>
      <w:r w:rsidRPr="0033170E">
        <w:rPr>
          <w:rFonts w:ascii="TH SarabunPSK" w:hAnsi="TH SarabunPSK" w:cs="TH SarabunPSK"/>
          <w:sz w:val="32"/>
          <w:szCs w:val="32"/>
        </w:rPr>
        <w:t xml:space="preserve">  Correlation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็จะมีค่าเข้าใกล้</w:t>
      </w:r>
      <w:r w:rsidRPr="0033170E">
        <w:rPr>
          <w:rFonts w:ascii="TH SarabunPSK" w:hAnsi="TH SarabunPSK" w:cs="TH SarabunPSK"/>
          <w:sz w:val="32"/>
          <w:szCs w:val="32"/>
        </w:rPr>
        <w:t xml:space="preserve"> 0 </w:t>
      </w:r>
    </w:p>
    <w:p w14:paraId="60C1D16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234992CE" w:rsidR="00222B8E" w:rsidRPr="0033170E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object w:dxaOrig="7728" w:dyaOrig="3936" w14:anchorId="1B1848CB">
          <v:shape id="_x0000_i1028" type="#_x0000_t75" style="width:412.8pt;height:209.4pt" o:ole="">
            <v:imagedata r:id="rId16" o:title=""/>
          </v:shape>
          <o:OLEObject Type="Embed" ProgID="Visio.Drawing.15" ShapeID="_x0000_i1028" DrawAspect="Content" ObjectID="_1676324723" r:id="rId17"/>
        </w:object>
      </w:r>
    </w:p>
    <w:p w14:paraId="72288E51" w14:textId="3090EFF8" w:rsidR="005B6FF8" w:rsidRPr="0033170E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7" w:name="_Hlk6571089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34BD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กันของ </w:t>
      </w:r>
      <w:r w:rsidR="003A34BD" w:rsidRPr="0033170E">
        <w:rPr>
          <w:rFonts w:ascii="TH SarabunPSK" w:hAnsi="TH SarabunPSK" w:cs="TH SarabunPSK"/>
          <w:sz w:val="32"/>
          <w:szCs w:val="32"/>
        </w:rPr>
        <w:t>EURUSD GBPUSD USDCHF</w:t>
      </w:r>
    </w:p>
    <w:bookmarkEnd w:id="7"/>
    <w:p w14:paraId="65E71211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66708809" w:rsidR="004361C8" w:rsidRPr="0033170E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>จากรูปท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3.7 คือ ตัวอย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>างตารางความสัมพันธ์ของราคาค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ู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โดยอ้างอิงจาก  </w:t>
      </w:r>
      <w:r w:rsidRPr="0033170E">
        <w:rPr>
          <w:rFonts w:ascii="TH SarabunPSK" w:hAnsi="TH SarabunPSK" w:cs="TH SarabunPSK"/>
          <w:sz w:val="32"/>
          <w:szCs w:val="32"/>
        </w:rPr>
        <w:t>WorldClassTradingStars.com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โดยสังเกตจาก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EUR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GBP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>ความสัมพันธ์ของข้อมูล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เคลื่อนไหวไปในทิศทางเดียวกัน ต่าง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 w:rsidRPr="0033170E">
        <w:rPr>
          <w:rFonts w:ascii="TH SarabunPSK" w:hAnsi="TH SarabunPSK" w:cs="TH SarabunPSK"/>
          <w:sz w:val="32"/>
          <w:szCs w:val="32"/>
        </w:rPr>
        <w:tab/>
      </w:r>
      <w:r w:rsidR="00615DE7" w:rsidRPr="0033170E">
        <w:rPr>
          <w:rFonts w:ascii="TH SarabunPSK" w:hAnsi="TH SarabunPSK" w:cs="TH SarabunPSK"/>
          <w:sz w:val="32"/>
          <w:szCs w:val="32"/>
        </w:rPr>
        <w:t>EUR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</w:rPr>
        <w:t>GBP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615DE7" w:rsidRPr="0033170E">
        <w:rPr>
          <w:rFonts w:ascii="TH SarabunPSK" w:hAnsi="TH SarabunPSK" w:cs="TH SarabunPSK"/>
          <w:sz w:val="32"/>
          <w:szCs w:val="32"/>
        </w:rPr>
        <w:t>positive correlation</w:t>
      </w:r>
    </w:p>
    <w:p w14:paraId="5AA2B43C" w14:textId="77777777" w:rsidR="00E97F8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EUR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39523A65" w14:textId="09E6143A" w:rsidR="00AC4A2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>GBP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USDCHF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4B1EBF31" w14:textId="77777777" w:rsidR="003A34BD" w:rsidRPr="0033170E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33170E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33170E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>สัมพันธ์กันก</w:t>
      </w:r>
      <w:r w:rsidR="004353E6" w:rsidRPr="0033170E">
        <w:rPr>
          <w:rFonts w:ascii="TH SarabunPSK" w:hAnsi="TH SarabunPSK" w:cs="TH SarabunPSK"/>
          <w:sz w:val="32"/>
          <w:szCs w:val="32"/>
          <w:cs/>
        </w:rPr>
        <w:t>ั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มายความ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ลง มีโอกาสสูง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03E2B440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33170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0A3C83F" wp14:editId="46194CA0">
            <wp:extent cx="4771622" cy="4391891"/>
            <wp:effectExtent l="0" t="0" r="0" b="889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1622" cy="4391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AB1AB7B" w14:textId="38032AB5" w:rsidR="00653AE8" w:rsidRPr="0033170E" w:rsidRDefault="00636D16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8" w:name="_Hlk6571091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222B8E" w:rsidRPr="0033170E">
        <w:rPr>
          <w:rFonts w:ascii="TH SarabunPSK" w:hAnsi="TH SarabunPSK" w:cs="TH SarabunPSK"/>
          <w:sz w:val="32"/>
          <w:szCs w:val="32"/>
          <w:cs/>
        </w:rPr>
        <w:t>ตัวอย่า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A5777B" w:rsidRPr="0033170E">
        <w:rPr>
          <w:rFonts w:ascii="TH SarabunPSK" w:hAnsi="TH SarabunPSK" w:cs="TH SarabunPSK"/>
          <w:sz w:val="32"/>
          <w:szCs w:val="32"/>
        </w:rPr>
        <w:t>www.myfxbook.com</w:t>
      </w:r>
    </w:p>
    <w:bookmarkEnd w:id="8"/>
    <w:p w14:paraId="639CBEDE" w14:textId="4F154D0E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ab/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>Forex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ดังตัวอย่างใน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33170E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063ABC7B" w:rsidR="00DF61A0" w:rsidRPr="0033170E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74AB1F0" wp14:editId="2AF1B828">
            <wp:extent cx="4619625" cy="2491682"/>
            <wp:effectExtent l="0" t="0" r="0" b="444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4973" cy="2494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3DCE2" w14:textId="5E41A8CE" w:rsidR="00A5777B" w:rsidRDefault="00A5777B" w:rsidP="00BD1CC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9" w:name="_Hlk6571094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9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hyperlink r:id="rId22" w:history="1">
        <w:r w:rsidR="007A1846" w:rsidRPr="00060DDA">
          <w:rPr>
            <w:rStyle w:val="Hyperlink"/>
            <w:rFonts w:ascii="TH SarabunPSK" w:hAnsi="TH SarabunPSK" w:cs="TH SarabunPSK"/>
            <w:sz w:val="32"/>
            <w:szCs w:val="32"/>
          </w:rPr>
          <w:t>www.myfxbook.com</w:t>
        </w:r>
      </w:hyperlink>
    </w:p>
    <w:p w14:paraId="62B4D2CA" w14:textId="77777777" w:rsidR="007A1846" w:rsidRPr="007A1846" w:rsidRDefault="007A1846" w:rsidP="00BD1CC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35CA18E" w14:textId="472B57B9" w:rsidR="00A5777B" w:rsidRPr="0033170E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ตาม</w:t>
      </w:r>
      <w:r w:rsidRPr="0033170E">
        <w:rPr>
          <w:rFonts w:ascii="TH SarabunPSK" w:hAnsi="TH SarabunPSK" w:cs="TH SarabunPSK"/>
          <w:sz w:val="32"/>
          <w:szCs w:val="32"/>
          <w:cs/>
        </w:rPr>
        <w:t>ต้องการ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โดยการ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ด </w:t>
      </w:r>
      <w:r w:rsidRPr="0033170E">
        <w:rPr>
          <w:rFonts w:ascii="TH SarabunPSK" w:hAnsi="TH SarabunPSK" w:cs="TH SarabunPSK"/>
          <w:sz w:val="32"/>
          <w:szCs w:val="32"/>
        </w:rPr>
        <w:t xml:space="preserve">More </w:t>
      </w:r>
      <w:r w:rsidRPr="0033170E">
        <w:rPr>
          <w:rFonts w:ascii="TH SarabunPSK" w:hAnsi="TH SarabunPSK" w:cs="TH SarabunPSK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Row Symbols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33170E">
        <w:rPr>
          <w:rFonts w:ascii="TH SarabunPSK" w:hAnsi="TH SarabunPSK" w:cs="TH SarabunPSK"/>
          <w:sz w:val="32"/>
          <w:szCs w:val="32"/>
        </w:rPr>
        <w:t>Column Symbols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</w:p>
    <w:p w14:paraId="460CC6BF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165D7B33" w:rsidR="00DF61A0" w:rsidRPr="0033170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60C57A7" wp14:editId="575E37FB">
            <wp:extent cx="3937083" cy="271462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029" cy="279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56403" w14:textId="31387D08" w:rsidR="0099792C" w:rsidRPr="0033170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0" w:name="_Hlk657109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เพิ่ม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10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77BB0F44" w14:textId="77777777" w:rsidR="00E30C66" w:rsidRPr="0033170E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40 – 79 ค่าความสัมพันธ์ในระดับปานกลาง</w:t>
      </w:r>
    </w:p>
    <w:p w14:paraId="2D85FE32" w14:textId="4A011B00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80 – 100 ค่าความสัมพันธ์ในระดับสูง</w:t>
      </w:r>
    </w:p>
    <w:p w14:paraId="1EC91140" w14:textId="39C678FB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72BF8E64" w14:textId="2775AD56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588F05B8" w14:textId="2BD9E6B7" w:rsidR="00DF61A0" w:rsidRPr="0033170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ลงเช่นเดียวกัน</w:t>
      </w:r>
    </w:p>
    <w:p w14:paraId="604295CF" w14:textId="68878A04" w:rsidR="00670B46" w:rsidRPr="0033170E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ขึ้น</w:t>
      </w:r>
    </w:p>
    <w:p w14:paraId="6A64215D" w14:textId="77777777" w:rsidR="009A5749" w:rsidRPr="0033170E" w:rsidRDefault="009A5749" w:rsidP="007A184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5E53DA9E" w14:textId="32A5C206" w:rsidR="002632FD" w:rsidRPr="0033170E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7941F0" w:rsidRPr="0033170E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85F00" w:rsidRPr="0033170E">
        <w:rPr>
          <w:rFonts w:ascii="TH SarabunPSK" w:hAnsi="TH SarabunPSK" w:cs="TH SarabunPSK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33170E">
        <w:rPr>
          <w:rFonts w:ascii="TH SarabunPSK" w:hAnsi="TH SarabunPSK" w:cs="TH SarabunPSK"/>
          <w:b/>
          <w:bCs/>
          <w:sz w:val="32"/>
          <w:szCs w:val="32"/>
          <w:cs/>
        </w:rPr>
        <w:t>ด</w:t>
      </w:r>
    </w:p>
    <w:p w14:paraId="1BB9B491" w14:textId="3E8C68FA" w:rsidR="00C065E6" w:rsidRPr="0033170E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(</w:t>
      </w:r>
      <w:r w:rsidRPr="0033170E">
        <w:rPr>
          <w:rFonts w:ascii="TH SarabunPSK" w:hAnsi="TH SarabunPSK" w:cs="TH SarabunPSK"/>
          <w:sz w:val="32"/>
          <w:szCs w:val="32"/>
        </w:rPr>
        <w:t xml:space="preserve">Contrac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Size)  </w:t>
      </w:r>
      <w:r w:rsidRPr="0033170E">
        <w:rPr>
          <w:rFonts w:ascii="TH SarabunPSK" w:hAnsi="TH SarabunPSK" w:cs="TH SarabunPSK"/>
          <w:sz w:val="32"/>
          <w:szCs w:val="32"/>
          <w:cs/>
        </w:rPr>
        <w:t>โดยเราสามารถเลือกขนาดของ</w:t>
      </w:r>
      <w:proofErr w:type="gram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ได้จากช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Volum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โปรแกรม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4-5   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อยู่ใน 3 บัญชีหลัก คือ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Account, Mini Account, Micro Account  </w:t>
      </w:r>
      <w:r w:rsidRPr="0033170E">
        <w:rPr>
          <w:rFonts w:ascii="TH SarabunPSK" w:hAnsi="TH SarabunPSK" w:cs="TH SarabunPSK"/>
          <w:sz w:val="32"/>
          <w:szCs w:val="32"/>
          <w:cs/>
        </w:rPr>
        <w:t>ซึ่</w:t>
      </w:r>
      <w:r w:rsidR="00383DB0" w:rsidRPr="0033170E">
        <w:rPr>
          <w:rFonts w:ascii="TH SarabunPSK" w:hAnsi="TH SarabunPSK" w:cs="TH SarabunPSK"/>
          <w:sz w:val="32"/>
          <w:szCs w:val="32"/>
          <w:cs/>
        </w:rPr>
        <w:t>งทางผู้จัดทำจะเลือกใช้แบบ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065E6" w:rsidRPr="0033170E">
        <w:rPr>
          <w:rFonts w:ascii="TH SarabunPSK" w:hAnsi="TH SarabunPSK" w:cs="TH SarabunPSK"/>
          <w:sz w:val="32"/>
          <w:szCs w:val="32"/>
        </w:rPr>
        <w:t>Standard Account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BA41750" w14:textId="77777777" w:rsidR="00C065E6" w:rsidRPr="0033170E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363FDFB9" w:rsidR="00C065E6" w:rsidRPr="0033170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2073E12" wp14:editId="58398C80">
            <wp:extent cx="3924300" cy="1719776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4" cy="174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F87E0" w14:textId="103BC3BA" w:rsidR="002632FD" w:rsidRPr="0033170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11" w:name="_Hlk657109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0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 </w:t>
      </w:r>
      <w:r w:rsidRPr="0033170E">
        <w:rPr>
          <w:rFonts w:ascii="TH SarabunPSK" w:hAnsi="TH SarabunPSK" w:cs="TH SarabunPSK"/>
          <w:sz w:val="32"/>
          <w:szCs w:val="32"/>
        </w:rPr>
        <w:t>Lot Forex</w:t>
      </w:r>
    </w:p>
    <w:bookmarkEnd w:id="11"/>
    <w:p w14:paraId="6B480C8D" w14:textId="77777777" w:rsidR="00EC6FE6" w:rsidRPr="0033170E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661C52AA" w:rsidR="00C44339" w:rsidRPr="0033170E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33170E">
        <w:rPr>
          <w:rFonts w:ascii="TH SarabunPSK" w:hAnsi="TH SarabunPSK" w:cs="TH SarabunPSK"/>
          <w:sz w:val="32"/>
          <w:szCs w:val="32"/>
        </w:rPr>
        <w:t>Forex</w:t>
      </w:r>
      <w:r w:rsidR="003813D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ว่า “ต้องการซื้อเป็นจำนวนเท่าไหร่”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มาตรฐา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ขนาด 1.00 นั้นจะมีค่าเท่ากับ 100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000 </w:t>
      </w:r>
      <w:r w:rsidRPr="0033170E">
        <w:rPr>
          <w:rFonts w:ascii="TH SarabunPSK" w:hAnsi="TH SarabunPSK" w:cs="TH SarabunPSK"/>
          <w:sz w:val="32"/>
          <w:szCs w:val="32"/>
        </w:rPr>
        <w:t>Units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มี</w:t>
      </w:r>
      <w:r w:rsidRPr="0033170E">
        <w:rPr>
          <w:rFonts w:ascii="TH SarabunPSK" w:hAnsi="TH SarabunPSK" w:cs="TH SarabunPSK"/>
          <w:sz w:val="32"/>
          <w:szCs w:val="32"/>
          <w:cs/>
        </w:rPr>
        <w:t>สูตรการคำนวณคือ (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Uni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x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One Pip) ÷ Exchange Rat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12</w:t>
      </w:r>
    </w:p>
    <w:p w14:paraId="27A4A81B" w14:textId="77777777" w:rsidR="00C44339" w:rsidRPr="0033170E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33170E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71EB7BFB" w:rsidR="004A3B02" w:rsidRPr="0033170E" w:rsidRDefault="00C4433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2" w:name="_Hlk65710994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เพื่อใช้คำนวณหา </w:t>
      </w:r>
      <w:r w:rsidR="00BD7A22" w:rsidRPr="0033170E">
        <w:rPr>
          <w:rFonts w:ascii="TH SarabunPSK" w:hAnsi="TH SarabunPSK" w:cs="TH SarabunPSK"/>
          <w:sz w:val="32"/>
          <w:szCs w:val="32"/>
        </w:rPr>
        <w:t>Pip Value</w:t>
      </w:r>
    </w:p>
    <w:bookmarkEnd w:id="12"/>
    <w:p w14:paraId="5D7AE7ED" w14:textId="77777777" w:rsidR="00BD1CC9" w:rsidRPr="0033170E" w:rsidRDefault="00BD1CC9" w:rsidP="0033170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68BAB33C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EURUSD</w:t>
      </w:r>
    </w:p>
    <w:p w14:paraId="44AFCFFA" w14:textId="4E45B44E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(100,000 x 0.00001) ÷ 1.09215</w:t>
      </w:r>
    </w:p>
    <w:p w14:paraId="762FE277" w14:textId="24BCB921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Pip Value = 0.915</w:t>
      </w:r>
    </w:p>
    <w:p w14:paraId="6B07A5D4" w14:textId="01BE222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GBPUSD</w:t>
      </w:r>
    </w:p>
    <w:p w14:paraId="1F71A151" w14:textId="77777777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1.29475</w:t>
      </w:r>
    </w:p>
    <w:p w14:paraId="4975FFA0" w14:textId="7716EA7F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0.7723</w:t>
      </w:r>
    </w:p>
    <w:p w14:paraId="0B03C2F8" w14:textId="260FDBF5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USDCHF</w:t>
      </w:r>
    </w:p>
    <w:p w14:paraId="2A5B5386" w14:textId="24F6945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0.97538</w:t>
      </w:r>
    </w:p>
    <w:p w14:paraId="6A2C8350" w14:textId="600053A7" w:rsidR="00866125" w:rsidRPr="0033170E" w:rsidRDefault="00BD7A22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1.0252</w:t>
      </w:r>
    </w:p>
    <w:p w14:paraId="766770C1" w14:textId="2EDACA86" w:rsidR="00BD7A22" w:rsidRPr="0033170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lastRenderedPageBreak/>
        <w:tab/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ได้กำไร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ขาดทุน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33170E">
        <w:rPr>
          <w:rFonts w:ascii="TH SarabunPSK" w:hAnsi="TH SarabunPSK" w:cs="TH SarabunPSK"/>
          <w:sz w:val="32"/>
          <w:szCs w:val="32"/>
          <w:cs/>
        </w:rPr>
        <w:t>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พอร์ต</w:t>
      </w:r>
    </w:p>
    <w:p w14:paraId="7654C1D0" w14:textId="40EE5261" w:rsidR="000D381D" w:rsidRPr="0033170E" w:rsidRDefault="007941F0" w:rsidP="004A3B02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สามารถใช้ความรู้เรื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ที่เหมาะสมในการเทรดโดย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Pr="0033170E">
        <w:rPr>
          <w:rFonts w:ascii="TH SarabunPSK" w:hAnsi="TH SarabunPSK" w:cs="TH SarabunPSK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11DB21C4" w14:textId="77777777" w:rsidR="00755919" w:rsidRPr="0033170E" w:rsidRDefault="00755919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03FF6DD" w14:textId="78BCD5AC" w:rsidR="00755919" w:rsidRPr="0033170E" w:rsidRDefault="00755919" w:rsidP="00755919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ออกแบบ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  <w:cs/>
        </w:rPr>
        <w:t>จุดเปิดการซื้อขายของระบบ</w:t>
      </w:r>
      <w:r w:rsidR="00791B9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 </w:t>
      </w:r>
      <w:proofErr w:type="spellStart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>bollinger</w:t>
      </w:r>
      <w:proofErr w:type="spellEnd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 xml:space="preserve"> bands</w:t>
      </w:r>
    </w:p>
    <w:p w14:paraId="530216D2" w14:textId="5429DFE6" w:rsidR="00791B99" w:rsidRPr="0033170E" w:rsidRDefault="00791B99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ูกคิดค้นโดย </w:t>
      </w:r>
      <w:r w:rsidRPr="0033170E">
        <w:rPr>
          <w:rFonts w:ascii="TH SarabunPSK" w:hAnsi="TH SarabunPSK" w:cs="TH SarabunPSK"/>
          <w:sz w:val="32"/>
          <w:szCs w:val="32"/>
        </w:rPr>
        <w:t xml:space="preserve">John Bolling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สร้างมาจากหลักการของการหา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Moving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Averag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>และใช้หลักการทางสถิติในการหา 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SD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ร่วมกัน</w:t>
      </w:r>
      <w:r w:rsidRPr="0033170E">
        <w:rPr>
          <w:rFonts w:ascii="TH SarabunPSK" w:hAnsi="TH SarabunPSK" w:cs="TH SarabunPSK"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จะมีการแสดงสัญญาณ 3 เส้น คือ</w:t>
      </w:r>
    </w:p>
    <w:p w14:paraId="329CEC9B" w14:textId="64928F1C" w:rsidR="00791B99" w:rsidRPr="0033170E" w:rsidRDefault="00791B99" w:rsidP="00791B99">
      <w:pPr>
        <w:pStyle w:val="ListParagraph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บน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+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7AFC317A" w14:textId="7E77A265" w:rsidR="00791B99" w:rsidRPr="0033170E" w:rsidRDefault="00791B99" w:rsidP="00791B99">
      <w:pPr>
        <w:pStyle w:val="ListParagraph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Middle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กล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งานโดยตรง</w:t>
      </w:r>
    </w:p>
    <w:p w14:paraId="38031214" w14:textId="502BB224" w:rsidR="00791B99" w:rsidRPr="0033170E" w:rsidRDefault="00791B99" w:rsidP="00791B99">
      <w:pPr>
        <w:pStyle w:val="ListParagraph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ล่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-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0924A9B2" w14:textId="68D94D60" w:rsidR="005B3EE5" w:rsidRPr="0033170E" w:rsidRDefault="005B3EE5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401E91F" w14:textId="021F4E98" w:rsidR="000D381D" w:rsidRPr="0033170E" w:rsidRDefault="00791B99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7FAECBE" wp14:editId="05E42146">
            <wp:extent cx="4747260" cy="284629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291" cy="285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8197E" w14:textId="5A5173FA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3" w:name="_Hlk65711009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แสดงกราฟและส่วนประกอบ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</w:p>
    <w:bookmarkEnd w:id="13"/>
    <w:p w14:paraId="796021C2" w14:textId="77777777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616C396" w14:textId="1CEE5EC1" w:rsidR="00791B99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จากการคำนวณ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มีการนำ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>เข้ามาในการคำนวณซึ่ง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ั้นจะมีวัดค่าการกระจายตัวของราคาที่เคลื่อนไหวเทียบกับค่าเฉลี่ยของราคาดังนั้น หากกราฟราคามีความผันผวนสูง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ว้างขึ้น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กราฟราคามีความผันผวนต่ำ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คบลง 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4</w:t>
      </w:r>
    </w:p>
    <w:p w14:paraId="7FB5CF1A" w14:textId="77777777" w:rsidR="00427B75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7E937EA" w14:textId="38CBE7C4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E2B709" wp14:editId="598AB198">
            <wp:extent cx="4815840" cy="2887417"/>
            <wp:effectExtent l="0" t="0" r="381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7434" cy="2894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711FD" w14:textId="010DA0F1" w:rsidR="00427B75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4" w:name="_Hlk65711027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อธิบายความผันผวนจาก</w:t>
      </w:r>
      <w:r w:rsidRPr="0033170E">
        <w:rPr>
          <w:rFonts w:ascii="TH SarabunPSK" w:hAnsi="TH SarabunPSK" w:cs="TH SarabunPSK"/>
          <w:sz w:val="32"/>
          <w:szCs w:val="32"/>
        </w:rPr>
        <w:t xml:space="preserve"> 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</w:p>
    <w:bookmarkEnd w:id="14"/>
    <w:p w14:paraId="4B9BBA83" w14:textId="77777777" w:rsidR="007A1846" w:rsidRPr="007A1846" w:rsidRDefault="007A1846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125B27E" w14:textId="72C23362" w:rsidR="00716513" w:rsidRPr="0033170E" w:rsidRDefault="00716513" w:rsidP="0071651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หาจุดเปิดการซื้อขายของระบบหากราคามีการเคลื่อนที่แบบไม่มีทิศทาง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ideway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ห้เทรดใน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ได้ดัง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.15</w:t>
      </w:r>
    </w:p>
    <w:p w14:paraId="36512926" w14:textId="7E159B10" w:rsidR="00716513" w:rsidRPr="0033170E" w:rsidRDefault="00716513" w:rsidP="00716513">
      <w:pPr>
        <w:pStyle w:val="ListParagraph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Sell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ขึ้น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ซื้อ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bought</w:t>
      </w:r>
    </w:p>
    <w:p w14:paraId="00ADE047" w14:textId="46F07B6D" w:rsidR="00716513" w:rsidRPr="0033170E" w:rsidRDefault="00716513" w:rsidP="00716513">
      <w:pPr>
        <w:pStyle w:val="ListParagraph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Buy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ลง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ขาย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sold</w:t>
      </w:r>
    </w:p>
    <w:p w14:paraId="12BBCF01" w14:textId="77777777" w:rsidR="009A5749" w:rsidRPr="0033170E" w:rsidRDefault="009A5749" w:rsidP="009A5749">
      <w:pPr>
        <w:pStyle w:val="ListParagraph"/>
        <w:spacing w:after="0"/>
        <w:rPr>
          <w:rFonts w:ascii="TH SarabunPSK" w:hAnsi="TH SarabunPSK" w:cs="TH SarabunPSK"/>
          <w:sz w:val="32"/>
          <w:szCs w:val="32"/>
        </w:rPr>
      </w:pPr>
    </w:p>
    <w:p w14:paraId="1869422C" w14:textId="5B8DE0D0" w:rsidR="00716513" w:rsidRPr="0033170E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lang w:val="th-TH"/>
        </w:rPr>
        <w:lastRenderedPageBreak/>
        <w:drawing>
          <wp:inline distT="0" distB="0" distL="0" distR="0" wp14:anchorId="1B450282" wp14:editId="071EE35F">
            <wp:extent cx="4267200" cy="25584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514" cy="257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67A74" w14:textId="158ABFBC" w:rsidR="00716513" w:rsidRPr="0033170E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5" w:name="_Hlk6571105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4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ในการหาจุดเปิดการซื้อขายของระบบ</w:t>
      </w:r>
    </w:p>
    <w:bookmarkEnd w:id="15"/>
    <w:p w14:paraId="06EA5151" w14:textId="77777777" w:rsidR="00820F97" w:rsidRPr="0033170E" w:rsidRDefault="00820F9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20318A71" w14:textId="53069265" w:rsidR="00820F97" w:rsidRPr="0033170E" w:rsidRDefault="00820F97" w:rsidP="00820F97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ออกแบบของระบบการป้อนข้อมูลและตัวแปร</w:t>
      </w:r>
    </w:p>
    <w:p w14:paraId="2798C7AD" w14:textId="4FB6B1F2" w:rsidR="00820F97" w:rsidRDefault="00820F9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2ED57B63" w14:textId="4EEB6313" w:rsidR="00EF1057" w:rsidRDefault="00EF105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744AF23" w14:textId="1D2A8D70" w:rsidR="00EF1057" w:rsidRPr="0033170E" w:rsidRDefault="00EF1057" w:rsidP="00EF1057">
      <w:pPr>
        <w:spacing w:after="0"/>
        <w:rPr>
          <w:rStyle w:val="5yl5"/>
          <w:rFonts w:ascii="TH SarabunPSK" w:hAnsi="TH SarabunPSK" w:cs="TH SarabunPSK" w:hint="cs"/>
          <w:sz w:val="32"/>
          <w:szCs w:val="32"/>
        </w:rPr>
      </w:pPr>
      <w:bookmarkStart w:id="16" w:name="_Hlk65711872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1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อธิบายตัวแปรส่งให้ตัวโปรแกรมทำการปะมวลผลตามตัวแปรที่ได้ระบุ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820F97" w:rsidRPr="0033170E" w14:paraId="4F7CB2C1" w14:textId="77777777" w:rsidTr="00974046">
        <w:trPr>
          <w:jc w:val="center"/>
        </w:trPr>
        <w:tc>
          <w:tcPr>
            <w:tcW w:w="3739" w:type="dxa"/>
          </w:tcPr>
          <w:bookmarkEnd w:id="16"/>
          <w:p w14:paraId="2B30FB49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1124E548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20F97" w:rsidRPr="0033170E" w14:paraId="08F66FEC" w14:textId="77777777" w:rsidTr="00974046">
        <w:trPr>
          <w:jc w:val="center"/>
        </w:trPr>
        <w:tc>
          <w:tcPr>
            <w:tcW w:w="3739" w:type="dxa"/>
          </w:tcPr>
          <w:p w14:paraId="7DE26768" w14:textId="3C0B7B75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1</w:t>
            </w:r>
          </w:p>
        </w:tc>
        <w:tc>
          <w:tcPr>
            <w:tcW w:w="4446" w:type="dxa"/>
          </w:tcPr>
          <w:p w14:paraId="71A6040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1</w:t>
            </w:r>
          </w:p>
        </w:tc>
      </w:tr>
      <w:tr w:rsidR="00820F97" w:rsidRPr="0033170E" w14:paraId="6EC96899" w14:textId="77777777" w:rsidTr="00974046">
        <w:trPr>
          <w:jc w:val="center"/>
        </w:trPr>
        <w:tc>
          <w:tcPr>
            <w:tcW w:w="3739" w:type="dxa"/>
          </w:tcPr>
          <w:p w14:paraId="71305453" w14:textId="7519EAC4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2</w:t>
            </w:r>
          </w:p>
        </w:tc>
        <w:tc>
          <w:tcPr>
            <w:tcW w:w="4446" w:type="dxa"/>
          </w:tcPr>
          <w:p w14:paraId="661FD8B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2</w:t>
            </w:r>
          </w:p>
        </w:tc>
      </w:tr>
      <w:tr w:rsidR="00820F97" w:rsidRPr="0033170E" w14:paraId="15635AFB" w14:textId="77777777" w:rsidTr="00974046">
        <w:trPr>
          <w:jc w:val="center"/>
        </w:trPr>
        <w:tc>
          <w:tcPr>
            <w:tcW w:w="3739" w:type="dxa"/>
          </w:tcPr>
          <w:p w14:paraId="3FBEB569" w14:textId="3A19FA73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3</w:t>
            </w:r>
          </w:p>
        </w:tc>
        <w:tc>
          <w:tcPr>
            <w:tcW w:w="4446" w:type="dxa"/>
          </w:tcPr>
          <w:p w14:paraId="1242527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3</w:t>
            </w:r>
          </w:p>
        </w:tc>
      </w:tr>
      <w:tr w:rsidR="00820F97" w:rsidRPr="0033170E" w14:paraId="294A3C4B" w14:textId="77777777" w:rsidTr="00974046">
        <w:trPr>
          <w:jc w:val="center"/>
        </w:trPr>
        <w:tc>
          <w:tcPr>
            <w:tcW w:w="3739" w:type="dxa"/>
          </w:tcPr>
          <w:p w14:paraId="1FA6134C" w14:textId="505F297B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1</w:t>
            </w:r>
          </w:p>
        </w:tc>
        <w:tc>
          <w:tcPr>
            <w:tcW w:w="4446" w:type="dxa"/>
          </w:tcPr>
          <w:p w14:paraId="413F025B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1</w:t>
            </w:r>
          </w:p>
        </w:tc>
      </w:tr>
      <w:tr w:rsidR="00820F97" w:rsidRPr="0033170E" w14:paraId="148C8CB2" w14:textId="77777777" w:rsidTr="00974046">
        <w:trPr>
          <w:jc w:val="center"/>
        </w:trPr>
        <w:tc>
          <w:tcPr>
            <w:tcW w:w="3739" w:type="dxa"/>
          </w:tcPr>
          <w:p w14:paraId="1FF7DDEB" w14:textId="173A894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03093D97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2</w:t>
            </w:r>
          </w:p>
        </w:tc>
      </w:tr>
      <w:tr w:rsidR="00820F97" w:rsidRPr="0033170E" w14:paraId="6F73C832" w14:textId="77777777" w:rsidTr="00974046">
        <w:trPr>
          <w:jc w:val="center"/>
        </w:trPr>
        <w:tc>
          <w:tcPr>
            <w:tcW w:w="3739" w:type="dxa"/>
          </w:tcPr>
          <w:p w14:paraId="6EFE3D0A" w14:textId="32F0172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2A78983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3</w:t>
            </w:r>
          </w:p>
        </w:tc>
      </w:tr>
      <w:tr w:rsidR="00820F97" w:rsidRPr="0033170E" w14:paraId="3255CBB2" w14:textId="77777777" w:rsidTr="00974046">
        <w:trPr>
          <w:jc w:val="center"/>
        </w:trPr>
        <w:tc>
          <w:tcPr>
            <w:tcW w:w="3739" w:type="dxa"/>
          </w:tcPr>
          <w:p w14:paraId="47D4270A" w14:textId="1F5375A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Period</w:t>
            </w:r>
          </w:p>
        </w:tc>
        <w:tc>
          <w:tcPr>
            <w:tcW w:w="4446" w:type="dxa"/>
          </w:tcPr>
          <w:p w14:paraId="30EA94A8" w14:textId="319BF3B0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</w:t>
            </w:r>
          </w:p>
        </w:tc>
      </w:tr>
      <w:tr w:rsidR="00820F97" w:rsidRPr="0033170E" w14:paraId="266CDC30" w14:textId="77777777" w:rsidTr="00974046">
        <w:trPr>
          <w:jc w:val="center"/>
        </w:trPr>
        <w:tc>
          <w:tcPr>
            <w:tcW w:w="3739" w:type="dxa"/>
          </w:tcPr>
          <w:p w14:paraId="20743D43" w14:textId="7C3A98D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STD</w:t>
            </w:r>
          </w:p>
        </w:tc>
        <w:tc>
          <w:tcPr>
            <w:tcW w:w="4446" w:type="dxa"/>
          </w:tcPr>
          <w:p w14:paraId="265F05C3" w14:textId="71B22216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 Standard Deviation</w:t>
            </w:r>
          </w:p>
        </w:tc>
      </w:tr>
      <w:tr w:rsidR="00820F97" w:rsidRPr="0033170E" w14:paraId="2EC849B9" w14:textId="77777777" w:rsidTr="00974046">
        <w:trPr>
          <w:jc w:val="center"/>
        </w:trPr>
        <w:tc>
          <w:tcPr>
            <w:tcW w:w="3739" w:type="dxa"/>
          </w:tcPr>
          <w:p w14:paraId="3947E8D1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</w:t>
            </w:r>
            <w:proofErr w:type="gram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arget</w:t>
            </w:r>
            <w:proofErr w:type="spell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D)</w:t>
            </w:r>
          </w:p>
        </w:tc>
        <w:tc>
          <w:tcPr>
            <w:tcW w:w="4446" w:type="dxa"/>
          </w:tcPr>
          <w:p w14:paraId="16BB696D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820F97" w:rsidRPr="0033170E" w14:paraId="42BD94CB" w14:textId="77777777" w:rsidTr="00974046">
        <w:trPr>
          <w:jc w:val="center"/>
        </w:trPr>
        <w:tc>
          <w:tcPr>
            <w:tcW w:w="3739" w:type="dxa"/>
          </w:tcPr>
          <w:p w14:paraId="54C110DA" w14:textId="43842BEA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0DB06273" w14:textId="40958C18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820F97" w:rsidRPr="0033170E" w14:paraId="5F96F12B" w14:textId="77777777" w:rsidTr="00974046">
        <w:trPr>
          <w:jc w:val="center"/>
        </w:trPr>
        <w:tc>
          <w:tcPr>
            <w:tcW w:w="3739" w:type="dxa"/>
          </w:tcPr>
          <w:p w14:paraId="7E02005E" w14:textId="5CADAC14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2DD50113" w14:textId="0DAF5602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Generate</w:t>
            </w:r>
          </w:p>
        </w:tc>
      </w:tr>
      <w:tr w:rsidR="00820F97" w:rsidRPr="0033170E" w14:paraId="58672795" w14:textId="77777777" w:rsidTr="00974046">
        <w:trPr>
          <w:jc w:val="center"/>
        </w:trPr>
        <w:tc>
          <w:tcPr>
            <w:tcW w:w="3739" w:type="dxa"/>
          </w:tcPr>
          <w:p w14:paraId="3CAEF276" w14:textId="25EBBF90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1E986BAA" w14:textId="7A7829CF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ิ้งค์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API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 ของ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</w:t>
            </w:r>
          </w:p>
        </w:tc>
      </w:tr>
    </w:tbl>
    <w:p w14:paraId="474BFFEE" w14:textId="27C73463" w:rsidR="007941F0" w:rsidRPr="0033170E" w:rsidRDefault="007941F0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</w:t>
      </w:r>
      <w:r w:rsidR="00820F97" w:rsidRPr="0033170E">
        <w:rPr>
          <w:rFonts w:ascii="TH SarabunPSK" w:hAnsi="TH SarabunPSK" w:cs="TH SarabunPSK"/>
          <w:b/>
          <w:bCs/>
          <w:sz w:val="32"/>
          <w:szCs w:val="32"/>
        </w:rPr>
        <w:t>.6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97980" w:rsidRPr="0033170E">
        <w:rPr>
          <w:rFonts w:ascii="TH SarabunPSK" w:hAnsi="TH SarabunPSK" w:cs="TH SarabunPSK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32595E5F" w:rsidR="00612E58" w:rsidRPr="0033170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การขีย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ปรแกรมระบบซื้อขายอัตโนมัติหลายสกุลเงินจะทำการแบ่งงานออกเป็น </w:t>
      </w:r>
      <w:r w:rsidR="005B3630" w:rsidRPr="0033170E">
        <w:rPr>
          <w:rFonts w:ascii="TH SarabunPSK" w:hAnsi="TH SarabunPSK" w:cs="TH SarabunPSK"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B6A4A"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1</w:t>
      </w:r>
      <w:r w:rsidR="005B3630" w:rsidRPr="0033170E">
        <w:rPr>
          <w:rFonts w:ascii="TH SarabunPSK" w:hAnsi="TH SarabunPSK" w:cs="TH SarabunPSK"/>
          <w:sz w:val="32"/>
          <w:szCs w:val="32"/>
        </w:rPr>
        <w:t>5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ซึ่งอธิบายได้ดังนี้</w:t>
      </w:r>
    </w:p>
    <w:p w14:paraId="4BA07D6D" w14:textId="28D11BE6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ประกาศตัวแปร</w:t>
      </w:r>
    </w:p>
    <w:p w14:paraId="66F893CA" w14:textId="114B0D65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2 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หาจุดเปิดการซื้อขายของระบบ</w:t>
      </w:r>
    </w:p>
    <w:p w14:paraId="694A9A60" w14:textId="475D2091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3 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เปิดการซื้อขายของระบบ</w:t>
      </w:r>
    </w:p>
    <w:p w14:paraId="0D769132" w14:textId="3CABB696" w:rsidR="005B3630" w:rsidRPr="0033170E" w:rsidRDefault="00BB6A4A" w:rsidP="00BD1CC9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4 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BD1CC9" w:rsidRPr="0033170E">
        <w:rPr>
          <w:rFonts w:ascii="TH SarabunPSK" w:hAnsi="TH SarabunPSK" w:cs="TH SarabunPSK"/>
          <w:sz w:val="32"/>
          <w:szCs w:val="32"/>
        </w:rPr>
        <w:br/>
      </w:r>
      <w:r w:rsidR="00BD1CC9" w:rsidRPr="0033170E">
        <w:rPr>
          <w:rFonts w:ascii="TH SarabunPSK" w:hAnsi="TH SarabunPSK" w:cs="TH SarabunPSK"/>
          <w:sz w:val="32"/>
          <w:szCs w:val="32"/>
          <w:cs/>
        </w:rPr>
        <w:t>ปิดการซื้อขายของระบบ</w:t>
      </w:r>
      <w:r w:rsidR="00BD1CC9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7F94B56" w14:textId="77777777" w:rsidR="008858C2" w:rsidRPr="0033170E" w:rsidRDefault="008858C2" w:rsidP="005B3630">
      <w:pPr>
        <w:spacing w:after="0"/>
        <w:ind w:firstLine="720"/>
        <w:jc w:val="center"/>
        <w:rPr>
          <w:rFonts w:ascii="TH SarabunPSK" w:hAnsi="TH SarabunPSK" w:cs="TH SarabunPSK"/>
        </w:rPr>
      </w:pPr>
    </w:p>
    <w:p w14:paraId="2AEE994A" w14:textId="77777777" w:rsidR="00B375EE" w:rsidRDefault="00732462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object w:dxaOrig="1440" w:dyaOrig="1440" w14:anchorId="3CE43C9F">
          <v:shape id="_x0000_s1041" type="#_x0000_t75" style="position:absolute;left:0;text-align:left;margin-left:170.25pt;margin-top:0;width:93pt;height:330.75pt;z-index:251659264;mso-position-horizontal:absolute;mso-position-horizontal-relative:text;mso-position-vertical-relative:text">
            <v:imagedata r:id="rId30" o:title=""/>
            <w10:wrap type="square" side="right"/>
          </v:shape>
          <o:OLEObject Type="Embed" ProgID="Visio.Drawing.15" ShapeID="_x0000_s1041" DrawAspect="Content" ObjectID="_1676324734" r:id="rId31"/>
        </w:object>
      </w:r>
    </w:p>
    <w:p w14:paraId="00114690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22AFD4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56E1869C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BE258DD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1E57418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320FEF65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FA65AB2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9821B2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2545F93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ADB742B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30CEC5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A6331CA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33B2A982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67B3B741" w14:textId="7A79F4D6" w:rsidR="00BD1CC9" w:rsidRPr="0033170E" w:rsidRDefault="00B375EE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br w:type="textWrapping" w:clear="all"/>
      </w:r>
    </w:p>
    <w:p w14:paraId="7129E02F" w14:textId="1A89BF84" w:rsidR="005B3630" w:rsidRDefault="005B3630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7" w:name="_Hlk6571106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เขียนโปรแกรมระบบซื้อขายอัตโนมัติหลายสกุลเงิน</w:t>
      </w:r>
    </w:p>
    <w:bookmarkEnd w:id="17"/>
    <w:p w14:paraId="3184EE3D" w14:textId="77777777" w:rsidR="00B375EE" w:rsidRPr="0033170E" w:rsidRDefault="00B375EE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2CC1043" w14:textId="71E4B68C" w:rsidR="008858C2" w:rsidRPr="0033170E" w:rsidRDefault="00BB6A4A" w:rsidP="00600864">
      <w:pPr>
        <w:spacing w:after="0"/>
        <w:ind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>Init EA</w:t>
      </w:r>
      <w:r w:rsidR="008858C2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เป็นฟังก์ชั่นของการประกาศตัวแปรต่างๆเพื่อง่ายต่อการดึงนำไปใช้งานในส่วนอื่นๆต่อไปซึ่งประกอบด้วย </w:t>
      </w:r>
    </w:p>
    <w:p w14:paraId="49CDCFAD" w14:textId="7080385B" w:rsidR="005B3630" w:rsidRPr="0033170E" w:rsidRDefault="008858C2" w:rsidP="008858C2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USD,GBPUSD,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จะมีการ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แต่ละค่าเงินนั้นๆไปด้วยจากการ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p w14:paraId="628EA2E7" w14:textId="56CFF798" w:rsidR="008858C2" w:rsidRPr="0033170E" w:rsidRDefault="00126422" w:rsidP="008858C2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ำหนดค่าเป็นระยะเวลา (</w:t>
      </w:r>
      <w:r w:rsidRPr="0033170E">
        <w:rPr>
          <w:rFonts w:ascii="TH SarabunPSK" w:hAnsi="TH SarabunPSK" w:cs="TH SarabunPSK"/>
          <w:sz w:val="32"/>
          <w:szCs w:val="32"/>
        </w:rPr>
        <w:t>Period) = 20</w:t>
      </w:r>
    </w:p>
    <w:p w14:paraId="035A6C06" w14:textId="13867FF3" w:rsidR="00126422" w:rsidRPr="0033170E" w:rsidRDefault="00126422" w:rsidP="008858C2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>คูณด้วยค่าคงที่ค่าหนึ่ง ซึ่งมาตรฐานกำหนดไว้ที่ 2.00</w:t>
      </w:r>
    </w:p>
    <w:p w14:paraId="5771A1E1" w14:textId="758A654D" w:rsidR="00584665" w:rsidRPr="0033170E" w:rsidRDefault="00584665" w:rsidP="00584665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ไว้ที่ </w:t>
      </w:r>
      <w:r w:rsidRPr="0033170E">
        <w:rPr>
          <w:rFonts w:ascii="TH SarabunPSK" w:hAnsi="TH SarabunPSK" w:cs="TH SarabunPSK"/>
          <w:sz w:val="32"/>
          <w:szCs w:val="32"/>
        </w:rPr>
        <w:t>15</w:t>
      </w:r>
    </w:p>
    <w:p w14:paraId="54C7DCB4" w14:textId="22BC4715" w:rsidR="00584665" w:rsidRPr="0033170E" w:rsidRDefault="00584665" w:rsidP="008858C2">
      <w:pPr>
        <w:pStyle w:val="ListParagraph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Line toke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ขึ้นมาเพื่อรอรับ </w:t>
      </w:r>
      <w:r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Pr="0033170E">
        <w:rPr>
          <w:rFonts w:ascii="TH SarabunPSK" w:hAnsi="TH SarabunPSK" w:cs="TH SarabunPSK"/>
          <w:sz w:val="32"/>
          <w:szCs w:val="32"/>
          <w:cs/>
        </w:rPr>
        <w:t>จากผู้ใช้งาน</w:t>
      </w:r>
    </w:p>
    <w:p w14:paraId="0940E09D" w14:textId="77777777" w:rsidR="005B3630" w:rsidRPr="0033170E" w:rsidRDefault="005B3630" w:rsidP="005B3630">
      <w:pPr>
        <w:spacing w:after="0"/>
        <w:ind w:left="360"/>
        <w:rPr>
          <w:rFonts w:ascii="TH SarabunPSK" w:hAnsi="TH SarabunPSK" w:cs="TH SarabunPSK"/>
          <w:sz w:val="32"/>
          <w:szCs w:val="32"/>
        </w:rPr>
      </w:pPr>
    </w:p>
    <w:p w14:paraId="17F7AC70" w14:textId="432D8D9F" w:rsidR="005B3630" w:rsidRPr="0033170E" w:rsidRDefault="00607189" w:rsidP="005B3630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4440" w:dyaOrig="14305" w14:anchorId="4618E203">
          <v:shape id="_x0000_i1030" type="#_x0000_t75" style="width:122.4pt;height:394.8pt" o:ole="">
            <v:imagedata r:id="rId32" o:title=""/>
          </v:shape>
          <o:OLEObject Type="Embed" ProgID="Visio.Drawing.15" ShapeID="_x0000_i1030" DrawAspect="Content" ObjectID="_1676324724" r:id="rId33"/>
        </w:object>
      </w:r>
    </w:p>
    <w:p w14:paraId="560EE913" w14:textId="77777777" w:rsidR="008858C2" w:rsidRPr="0033170E" w:rsidRDefault="008858C2" w:rsidP="005B363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3DA922EB" w14:textId="101C6FAD" w:rsidR="00BF2E40" w:rsidRPr="0033170E" w:rsidRDefault="005B3630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8" w:name="_Hlk657110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8858C2" w:rsidRPr="0033170E">
        <w:rPr>
          <w:rFonts w:ascii="TH SarabunPSK" w:hAnsi="TH SarabunPSK" w:cs="TH SarabunPSK"/>
          <w:sz w:val="32"/>
          <w:szCs w:val="32"/>
        </w:rPr>
        <w:t>Init EA</w:t>
      </w:r>
    </w:p>
    <w:bookmarkEnd w:id="18"/>
    <w:p w14:paraId="13710AA8" w14:textId="5223ACCD" w:rsidR="0038147D" w:rsidRPr="0033170E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ฟังก์ชั่น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2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หาจุดเปิดการซื้อขายของระบบ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โดย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ฟังก์ชั่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3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>ย่อยๆ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ทำงานเมื่อ</w:t>
      </w:r>
      <w:r w:rsidR="00395442" w:rsidRPr="0033170E">
        <w:rPr>
          <w:rFonts w:ascii="TH SarabunPSK" w:hAnsi="TH SarabunPSK" w:cs="TH SarabunPSK"/>
          <w:sz w:val="32"/>
          <w:szCs w:val="32"/>
          <w:cs/>
        </w:rPr>
        <w:t>ตรงตาม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เงื่อนไขครบทั้ง </w:t>
      </w:r>
      <w:r w:rsidR="0038147D" w:rsidRPr="0033170E">
        <w:rPr>
          <w:rFonts w:ascii="TH SarabunPSK" w:hAnsi="TH SarabunPSK" w:cs="TH SarabunPSK"/>
          <w:sz w:val="32"/>
          <w:szCs w:val="32"/>
        </w:rPr>
        <w:t>3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ฟังก์ชั่นนี้ ระบบจะทำการเปิดการซื้อขายทันที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="0038147D" w:rsidRPr="0033170E">
        <w:rPr>
          <w:rFonts w:ascii="TH SarabunPSK" w:hAnsi="TH SarabunPSK" w:cs="TH SarabunPSK"/>
          <w:sz w:val="32"/>
          <w:szCs w:val="32"/>
        </w:rPr>
        <w:t>3.17</w:t>
      </w:r>
    </w:p>
    <w:p w14:paraId="2625CE88" w14:textId="77777777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43B3FAAD" w14:textId="7CCAAA90" w:rsidR="000731C6" w:rsidRPr="0033170E" w:rsidRDefault="00607189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841" w:dyaOrig="6661" w14:anchorId="3F6C3C1C">
          <v:shape id="_x0000_i1031" type="#_x0000_t75" style="width:231pt;height:399.6pt" o:ole="">
            <v:imagedata r:id="rId34" o:title=""/>
          </v:shape>
          <o:OLEObject Type="Embed" ProgID="Visio.Drawing.15" ShapeID="_x0000_i1031" DrawAspect="Content" ObjectID="_1676324725" r:id="rId35"/>
        </w:object>
      </w:r>
    </w:p>
    <w:p w14:paraId="5FD0D5C6" w14:textId="69A5E39F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2E3CF25" w14:textId="7302682C" w:rsidR="0038147D" w:rsidRPr="0033170E" w:rsidRDefault="0038147D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9" w:name="_Hlk657110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7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Signal</w:t>
      </w:r>
    </w:p>
    <w:bookmarkEnd w:id="19"/>
    <w:p w14:paraId="3E63504D" w14:textId="030C7E9B" w:rsidR="00B534E9" w:rsidRPr="0033170E" w:rsidRDefault="00B534E9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161B19D" w14:textId="6BE79B71" w:rsidR="00B534E9" w:rsidRPr="0033170E" w:rsidRDefault="00B534E9" w:rsidP="0038147D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A6AFA3B" w14:textId="77777777" w:rsidR="00600864" w:rsidRDefault="00600864" w:rsidP="00600864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56F07AC9" w14:textId="77777777" w:rsidR="00600864" w:rsidRDefault="00600864" w:rsidP="00600864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7C73F02B" w14:textId="5AADC1CB" w:rsidR="00F667B7" w:rsidRPr="0033170E" w:rsidRDefault="00F667B7" w:rsidP="00600864">
      <w:pPr>
        <w:spacing w:after="0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ฟังก์ชั่น</w:t>
      </w:r>
      <w:r w:rsidR="00BF2E40" w:rsidRPr="0033170E">
        <w:rPr>
          <w:rFonts w:ascii="TH SarabunPSK" w:hAnsi="TH SarabunPSK" w:cs="TH SarabunPSK"/>
          <w:sz w:val="32"/>
          <w:szCs w:val="32"/>
          <w:cs/>
        </w:rPr>
        <w:t>ย่อย</w:t>
      </w:r>
      <w:r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BF2E40" w:rsidRPr="0033170E">
        <w:rPr>
          <w:rFonts w:ascii="TH SarabunPSK" w:hAnsi="TH SarabunPSK" w:cs="TH SarabunPSK"/>
          <w:sz w:val="32"/>
          <w:szCs w:val="32"/>
        </w:rPr>
        <w:t>2.1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หาค่าเฉลี</w:t>
      </w:r>
      <w:r w:rsidR="00BF2E4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ยของ</w:t>
      </w:r>
      <w:r w:rsidRPr="0033170E">
        <w:rPr>
          <w:rFonts w:ascii="TH SarabunPSK" w:hAnsi="TH SarabunPSK" w:cs="TH SarabunPSK"/>
          <w:sz w:val="32"/>
          <w:szCs w:val="32"/>
          <w:cs/>
        </w:rPr>
        <w:t>ราคา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 xml:space="preserve">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5A1070B8" w14:textId="77777777" w:rsidR="00B534E9" w:rsidRPr="0033170E" w:rsidRDefault="00B534E9" w:rsidP="00244210">
      <w:pPr>
        <w:spacing w:after="0"/>
        <w:rPr>
          <w:rFonts w:ascii="TH SarabunPSK" w:hAnsi="TH SarabunPSK" w:cs="TH SarabunPSK"/>
          <w:color w:val="FF0000"/>
        </w:rPr>
      </w:pPr>
    </w:p>
    <w:p w14:paraId="1C1A2AAC" w14:textId="4E96FA68" w:rsidR="0038147D" w:rsidRPr="0033170E" w:rsidRDefault="00F667B7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6145" w:dyaOrig="10921" w14:anchorId="45FB92C9">
          <v:shape id="_x0000_i1032" type="#_x0000_t75" style="width:284.4pt;height:7in" o:ole="">
            <v:imagedata r:id="rId36" o:title=""/>
          </v:shape>
          <o:OLEObject Type="Embed" ProgID="Visio.Drawing.15" ShapeID="_x0000_i1032" DrawAspect="Content" ObjectID="_1676324726" r:id="rId37"/>
        </w:object>
      </w:r>
    </w:p>
    <w:p w14:paraId="2F495F4F" w14:textId="77777777" w:rsidR="00BB6A4A" w:rsidRPr="0033170E" w:rsidRDefault="00BB6A4A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F87620E" w14:textId="699AD456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0" w:name="_Hlk6571110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</w:p>
    <w:bookmarkEnd w:id="20"/>
    <w:p w14:paraId="597F203A" w14:textId="7D043F5D" w:rsidR="00BF2E40" w:rsidRPr="0033170E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6FFBB03" w14:textId="35C3BDAB" w:rsidR="00BF2E40" w:rsidRPr="0033170E" w:rsidRDefault="00BF2E40" w:rsidP="00600864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ฟังก์ชั่นที่</w:t>
      </w:r>
      <w:r w:rsidRPr="0033170E">
        <w:rPr>
          <w:rFonts w:ascii="TH SarabunPSK" w:hAnsi="TH SarabunPSK" w:cs="TH SarabunPSK"/>
          <w:sz w:val="32"/>
          <w:szCs w:val="32"/>
        </w:rPr>
        <w:t xml:space="preserve">2.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Devition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ส่วนที่ใช้สำหรับหาค่าเฉลี่ยของราคา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642563D8" w14:textId="2A109C81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C7FE4E8" w14:textId="076B2B8D" w:rsidR="00244210" w:rsidRPr="0033170E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cs/>
        </w:rPr>
        <w:object w:dxaOrig="6769" w:dyaOrig="13861" w14:anchorId="54DDF055">
          <v:shape id="_x0000_i1033" type="#_x0000_t75" style="width:243.6pt;height:498.6pt" o:ole="">
            <v:imagedata r:id="rId38" o:title=""/>
          </v:shape>
          <o:OLEObject Type="Embed" ProgID="Visio.Drawing.15" ShapeID="_x0000_i1033" DrawAspect="Content" ObjectID="_1676324727" r:id="rId39"/>
        </w:object>
      </w:r>
    </w:p>
    <w:p w14:paraId="02E5A8BF" w14:textId="77777777" w:rsidR="00B534E9" w:rsidRPr="0033170E" w:rsidRDefault="00B534E9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38EFC24B" w14:textId="042A139A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1" w:name="_Hlk6571112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</w:p>
    <w:bookmarkEnd w:id="21"/>
    <w:p w14:paraId="1561C008" w14:textId="592ABC27" w:rsidR="00C23ED8" w:rsidRPr="0033170E" w:rsidRDefault="00244210" w:rsidP="00244210">
      <w:pPr>
        <w:spacing w:after="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8580" w:dyaOrig="14473" w14:anchorId="4DDE851E">
          <v:shape id="_x0000_i1034" type="#_x0000_t75" style="width:361.8pt;height:612pt" o:ole="">
            <v:imagedata r:id="rId40" o:title=""/>
          </v:shape>
          <o:OLEObject Type="Embed" ProgID="Visio.Drawing.15" ShapeID="_x0000_i1034" DrawAspect="Content" ObjectID="_1676324728" r:id="rId41"/>
        </w:object>
      </w:r>
    </w:p>
    <w:p w14:paraId="57811742" w14:textId="77777777" w:rsidR="00244210" w:rsidRPr="0033170E" w:rsidRDefault="00244210" w:rsidP="00E85FDD">
      <w:pPr>
        <w:spacing w:after="0"/>
        <w:rPr>
          <w:rFonts w:ascii="TH SarabunPSK" w:hAnsi="TH SarabunPSK" w:cs="TH SarabunPSK"/>
        </w:rPr>
      </w:pPr>
    </w:p>
    <w:p w14:paraId="64DBABCB" w14:textId="6D9F7C83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2" w:name="_Hlk6571113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0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</w:p>
    <w:bookmarkEnd w:id="22"/>
    <w:p w14:paraId="44E81969" w14:textId="26A32398" w:rsidR="00244210" w:rsidRPr="0033170E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ฟังก์ชั่น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3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เป็นส่วนที่ใช้สำหรับการเปิดการซื้อขายเมื่อได้รับสัญญาณการซื้อขายจากฟังก์ชั่น </w:t>
      </w:r>
      <w:r w:rsidR="00244210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แล้วนำมาเข้าเงื่อนไขเช็คว่า ฟังก์ชั่น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 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082C64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Sell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>เมื่อตรงตามเงื่อนไขก็จะออกออเดอร์ในทันที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โดยฟังก์ชั่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2 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ฟังก์ชั่นย่อยๆ คือ </w:t>
      </w:r>
      <w:r w:rsidR="007F5525" w:rsidRPr="0033170E">
        <w:rPr>
          <w:rFonts w:ascii="TH SarabunPSK" w:hAnsi="TH SarabunPSK" w:cs="TH SarabunPSK"/>
          <w:sz w:val="32"/>
          <w:szCs w:val="32"/>
        </w:rPr>
        <w:t>Buy , Sell</w:t>
      </w:r>
      <w:r w:rsidR="001972CF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0D8DAE5" w14:textId="77777777" w:rsidR="00244210" w:rsidRPr="0033170E" w:rsidRDefault="00244210" w:rsidP="00244210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</w:p>
    <w:p w14:paraId="3F008C67" w14:textId="39160F1C" w:rsidR="00244210" w:rsidRPr="0033170E" w:rsidRDefault="001972CF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6265" w:dyaOrig="12457" w14:anchorId="00853D95">
          <v:shape id="_x0000_i1035" type="#_x0000_t75" style="width:254.4pt;height:505.8pt" o:ole="">
            <v:imagedata r:id="rId42" o:title=""/>
          </v:shape>
          <o:OLEObject Type="Embed" ProgID="Visio.Drawing.15" ShapeID="_x0000_i1035" DrawAspect="Content" ObjectID="_1676324729" r:id="rId43"/>
        </w:object>
      </w:r>
    </w:p>
    <w:p w14:paraId="4EA5512A" w14:textId="37279A31" w:rsidR="00244210" w:rsidRPr="0033170E" w:rsidRDefault="00244210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</w:p>
    <w:p w14:paraId="05530CCA" w14:textId="478C6685" w:rsidR="00244210" w:rsidRPr="0033170E" w:rsidRDefault="00244210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3" w:name="_Hlk657111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1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Open Order</w:t>
      </w:r>
    </w:p>
    <w:bookmarkEnd w:id="23"/>
    <w:p w14:paraId="7045D913" w14:textId="097F32AC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793" w:dyaOrig="10117" w14:anchorId="6FFD321D">
          <v:shape id="_x0000_i1036" type="#_x0000_t75" style="width:224.4pt;height:598.2pt" o:ole="">
            <v:imagedata r:id="rId44" o:title=""/>
          </v:shape>
          <o:OLEObject Type="Embed" ProgID="Visio.Drawing.15" ShapeID="_x0000_i1036" DrawAspect="Content" ObjectID="_1676324730" r:id="rId45"/>
        </w:object>
      </w:r>
    </w:p>
    <w:p w14:paraId="68E4173D" w14:textId="115C6AD6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1339AC11" w14:textId="1A6E2F5D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4" w:name="_Hlk6571118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Buy</w:t>
      </w:r>
    </w:p>
    <w:bookmarkEnd w:id="24"/>
    <w:p w14:paraId="101BAFE5" w14:textId="1137A502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EC1F5C6" w14:textId="69A87E3D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3793" w:dyaOrig="10117" w14:anchorId="165E84D8">
          <v:shape id="_x0000_i1037" type="#_x0000_t75" style="width:225pt;height:599.4pt" o:ole="">
            <v:imagedata r:id="rId46" o:title=""/>
          </v:shape>
          <o:OLEObject Type="Embed" ProgID="Visio.Drawing.15" ShapeID="_x0000_i1037" DrawAspect="Content" ObjectID="_1676324731" r:id="rId47"/>
        </w:object>
      </w:r>
    </w:p>
    <w:p w14:paraId="0D09D9AE" w14:textId="77777777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17B535C" w14:textId="0C6BF6DE" w:rsidR="00BB6A4A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5" w:name="_Hlk6571119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3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Sell</w:t>
      </w:r>
    </w:p>
    <w:bookmarkEnd w:id="25"/>
    <w:p w14:paraId="24EA6603" w14:textId="7A4A398F" w:rsidR="001A286C" w:rsidRPr="0033170E" w:rsidRDefault="001A286C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ฟังก์ชั่นที่</w:t>
      </w:r>
      <w:r w:rsidRPr="0033170E">
        <w:rPr>
          <w:rFonts w:ascii="TH SarabunPSK" w:hAnsi="TH SarabunPSK" w:cs="TH SarabunPSK"/>
          <w:sz w:val="32"/>
          <w:szCs w:val="32"/>
        </w:rPr>
        <w:t xml:space="preserve">4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 xml:space="preserve">Close Order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ปิดการซื้อขาย</w:t>
      </w:r>
      <w:r w:rsidR="00463E49" w:rsidRPr="0033170E">
        <w:rPr>
          <w:rFonts w:ascii="TH SarabunPSK" w:hAnsi="TH SarabunPSK" w:cs="TH SarabunPSK"/>
          <w:sz w:val="32"/>
          <w:szCs w:val="32"/>
          <w:cs/>
        </w:rPr>
        <w:t xml:space="preserve">เมื่อตรงตามเงื่อนไข </w:t>
      </w:r>
      <w:proofErr w:type="spellStart"/>
      <w:r w:rsidR="00463E49" w:rsidRPr="0033170E">
        <w:rPr>
          <w:rStyle w:val="5yl5"/>
          <w:rFonts w:ascii="TH SarabunPSK" w:hAnsi="TH SarabunPSK" w:cs="TH SarabunPSK"/>
          <w:sz w:val="32"/>
          <w:szCs w:val="32"/>
        </w:rPr>
        <w:t>TP_Target</w:t>
      </w:r>
      <w:proofErr w:type="spellEnd"/>
      <w:r w:rsidR="00463E49" w:rsidRPr="0033170E">
        <w:rPr>
          <w:rStyle w:val="5yl5"/>
          <w:rFonts w:ascii="TH SarabunPSK" w:hAnsi="TH SarabunPSK" w:cs="TH SarabunPSK"/>
          <w:sz w:val="32"/>
          <w:szCs w:val="32"/>
        </w:rPr>
        <w:t xml:space="preserve">(USD) </w:t>
      </w:r>
      <w:r w:rsidR="00463E49" w:rsidRPr="0033170E">
        <w:rPr>
          <w:rStyle w:val="5yl5"/>
          <w:rFonts w:ascii="TH SarabunPSK" w:hAnsi="TH SarabunPSK" w:cs="TH SarabunPSK"/>
          <w:sz w:val="32"/>
          <w:szCs w:val="32"/>
          <w:cs/>
        </w:rPr>
        <w:t xml:space="preserve">ดังตารางที่ </w:t>
      </w:r>
      <w:r w:rsidR="00463E49" w:rsidRPr="0033170E">
        <w:rPr>
          <w:rStyle w:val="5yl5"/>
          <w:rFonts w:ascii="TH SarabunPSK" w:hAnsi="TH SarabunPSK" w:cs="TH SarabunPSK"/>
          <w:sz w:val="32"/>
          <w:szCs w:val="32"/>
        </w:rPr>
        <w:t xml:space="preserve">3.1 </w:t>
      </w:r>
      <w:r w:rsidR="002D780C" w:rsidRPr="0033170E">
        <w:rPr>
          <w:rStyle w:val="5yl5"/>
          <w:rFonts w:ascii="TH SarabunPSK" w:hAnsi="TH SarabunPSK" w:cs="TH SarabunPSK"/>
          <w:sz w:val="32"/>
          <w:szCs w:val="32"/>
          <w:cs/>
        </w:rPr>
        <w:t xml:space="preserve">ที่ระบบได้กำหนดไว้ </w:t>
      </w:r>
      <w:r w:rsidR="00D46C72" w:rsidRPr="0033170E">
        <w:rPr>
          <w:rStyle w:val="5yl5"/>
          <w:rFonts w:ascii="TH SarabunPSK" w:hAnsi="TH SarabunPSK" w:cs="TH SarabunPSK"/>
          <w:sz w:val="32"/>
          <w:szCs w:val="32"/>
          <w:cs/>
        </w:rPr>
        <w:t>จากนั้นจะส่งค่าไปแสดงผลในส่วนของ</w:t>
      </w:r>
      <w:r w:rsidR="00D46C72" w:rsidRPr="0033170E">
        <w:rPr>
          <w:rFonts w:ascii="TH SarabunPSK" w:hAnsi="TH SarabunPSK" w:cs="TH SarabunPSK"/>
          <w:sz w:val="32"/>
          <w:szCs w:val="32"/>
          <w:cs/>
        </w:rPr>
        <w:t>แสดงผลของค่าการทำกำไรต่อไปในฟังก์ชั่น</w:t>
      </w:r>
      <w:r w:rsidR="00D46C72" w:rsidRPr="0033170E">
        <w:rPr>
          <w:rFonts w:ascii="TH SarabunPSK" w:hAnsi="TH SarabunPSK" w:cs="TH SarabunPSK"/>
          <w:sz w:val="32"/>
          <w:szCs w:val="32"/>
        </w:rPr>
        <w:t xml:space="preserve"> Notify </w:t>
      </w:r>
      <w:r w:rsidR="00D46C72" w:rsidRPr="0033170E">
        <w:rPr>
          <w:rFonts w:ascii="TH SarabunPSK" w:hAnsi="TH SarabunPSK" w:cs="TH SarabunPSK"/>
          <w:sz w:val="32"/>
          <w:szCs w:val="32"/>
          <w:cs/>
        </w:rPr>
        <w:t>ต่อไป</w:t>
      </w:r>
    </w:p>
    <w:p w14:paraId="7C898E30" w14:textId="77777777" w:rsidR="001A286C" w:rsidRPr="0033170E" w:rsidRDefault="001A286C" w:rsidP="001A286C">
      <w:pPr>
        <w:spacing w:after="0"/>
        <w:ind w:left="360" w:firstLine="360"/>
        <w:rPr>
          <w:rFonts w:ascii="TH SarabunPSK" w:hAnsi="TH SarabunPSK" w:cs="TH SarabunPSK"/>
          <w:sz w:val="32"/>
          <w:szCs w:val="32"/>
          <w:cs/>
        </w:rPr>
      </w:pPr>
    </w:p>
    <w:p w14:paraId="479AF0D9" w14:textId="4072F0F4" w:rsidR="001A286C" w:rsidRPr="0033170E" w:rsidRDefault="00D46C72" w:rsidP="001A286C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6769" w:dyaOrig="14953" w14:anchorId="4EC7AB09">
          <v:shape id="_x0000_i1038" type="#_x0000_t75" style="width:236.4pt;height:522pt" o:ole="">
            <v:imagedata r:id="rId48" o:title=""/>
          </v:shape>
          <o:OLEObject Type="Embed" ProgID="Visio.Drawing.15" ShapeID="_x0000_i1038" DrawAspect="Content" ObjectID="_1676324732" r:id="rId49"/>
        </w:object>
      </w:r>
    </w:p>
    <w:p w14:paraId="2FB6D664" w14:textId="77777777" w:rsidR="001A286C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DF8210C" w14:textId="14929C35" w:rsidR="00E85FDD" w:rsidRPr="0033170E" w:rsidRDefault="001A286C" w:rsidP="00D46C7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6" w:name="_Hlk6571121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4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Close Order</w:t>
      </w:r>
    </w:p>
    <w:bookmarkEnd w:id="26"/>
    <w:p w14:paraId="353BBEB8" w14:textId="608941EF" w:rsidR="00C23ED8" w:rsidRPr="0033170E" w:rsidRDefault="00C23ED8" w:rsidP="005B3EE5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ส่วน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4E00DBD6" w14:textId="477D4E90" w:rsidR="002D780C" w:rsidRPr="0033170E" w:rsidRDefault="0001544B" w:rsidP="000D381D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รูปที่ 3.</w:t>
      </w:r>
      <w:r w:rsidR="002D780C" w:rsidRPr="0033170E">
        <w:rPr>
          <w:rFonts w:ascii="TH SarabunPSK" w:hAnsi="TH SarabunPSK" w:cs="TH SarabunPSK"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แสดงให้เห็น</w:t>
      </w:r>
      <w:r w:rsidR="00F45DF2" w:rsidRPr="0033170E">
        <w:rPr>
          <w:rFonts w:ascii="TH SarabunPSK" w:hAnsi="TH SarabunPSK" w:cs="TH SarabunPSK"/>
          <w:sz w:val="32"/>
          <w:szCs w:val="32"/>
          <w:cs/>
        </w:rPr>
        <w:t>ฟังก์ชั่นการแจ้งเตือน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ะรับค่า </w:t>
      </w:r>
      <w:r w:rsidR="00C057AB"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</w:t>
      </w:r>
      <w:r w:rsidR="002D780C" w:rsidRPr="0033170E">
        <w:rPr>
          <w:rFonts w:ascii="TH SarabunPSK" w:hAnsi="TH SarabunPSK" w:cs="TH SarabunPSK"/>
          <w:sz w:val="32"/>
          <w:szCs w:val="32"/>
        </w:rPr>
        <w:t>5</w:t>
      </w:r>
      <w:r w:rsidR="002D780C" w:rsidRPr="0033170E">
        <w:rPr>
          <w:rFonts w:ascii="TH SarabunPSK" w:hAnsi="TH SarabunPSK" w:cs="TH SarabunPSK"/>
          <w:sz w:val="32"/>
          <w:szCs w:val="32"/>
          <w:cs/>
        </w:rPr>
        <w:t xml:space="preserve"> สถานะ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556E12" w:rsidRPr="0033170E">
        <w:rPr>
          <w:rFonts w:ascii="TH SarabunPSK" w:hAnsi="TH SarabunPSK" w:cs="TH SarabunPSK"/>
          <w:sz w:val="32"/>
          <w:szCs w:val="32"/>
        </w:rPr>
        <w:t>SELL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 CLOS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 EA Running , EA Stop 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>จะมี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ข้อความ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การแจ้งเตือนดังต่อไปนี้ </w:t>
      </w:r>
    </w:p>
    <w:p w14:paraId="69F98013" w14:textId="042B6464" w:rsidR="002D780C" w:rsidRPr="0033170E" w:rsidRDefault="002D780C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status</w:t>
      </w:r>
      <w:r w:rsidR="00DA798A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DA798A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สถานะ ซื้อ ขาย ปิด ออเดอร์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1A4FB89" w14:textId="2AD567BF" w:rsidR="002D780C" w:rsidRPr="0033170E" w:rsidRDefault="00556E12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หมายเลขบัญชีเทรด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4AE22EE" w14:textId="7FA2FDDE" w:rsidR="002D780C" w:rsidRPr="0033170E" w:rsidRDefault="00556E12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Balanc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จำนวนเงินที่ยังไม่ได้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บวก-ลบ กำไรหรือขาดทุนจากออเดอร์ที่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05E12480" w14:textId="77777777" w:rsidR="002D780C" w:rsidRPr="0033170E" w:rsidRDefault="00556E12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Equity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ยอดรวมที่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9777D41" w14:textId="38FE110E" w:rsidR="00AD70AD" w:rsidRPr="0033170E" w:rsidRDefault="00556E12" w:rsidP="002D780C">
      <w:pPr>
        <w:pStyle w:val="ListParagraph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4BDD17FD" w:rsidR="00670B46" w:rsidRPr="0033170E" w:rsidRDefault="00607189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</w:rPr>
        <w:object w:dxaOrig="6613" w:dyaOrig="14280" w14:anchorId="58BEF677">
          <v:shape id="_x0000_i1039" type="#_x0000_t75" style="width:162pt;height:348pt" o:ole="">
            <v:imagedata r:id="rId50" o:title=""/>
          </v:shape>
          <o:OLEObject Type="Embed" ProgID="Visio.Drawing.15" ShapeID="_x0000_i1039" DrawAspect="Content" ObjectID="_1676324733" r:id="rId51"/>
        </w:object>
      </w:r>
    </w:p>
    <w:p w14:paraId="70BB2411" w14:textId="77777777" w:rsidR="00024B92" w:rsidRPr="0033170E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4CEF34" w14:textId="05FE4223" w:rsidR="00463E49" w:rsidRPr="0033170E" w:rsidRDefault="00AD70AD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7" w:name="_Hlk6571122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2D780C" w:rsidRPr="0033170E">
        <w:rPr>
          <w:rFonts w:ascii="TH SarabunPSK" w:hAnsi="TH SarabunPSK" w:cs="TH SarabunPSK"/>
          <w:b/>
          <w:bCs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</w:p>
    <w:bookmarkEnd w:id="27"/>
    <w:p w14:paraId="1B1162CD" w14:textId="7E67CEBB" w:rsidR="000B1C96" w:rsidRPr="0033170E" w:rsidRDefault="000464BB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6F72DD08" w14:textId="77777777" w:rsidR="00B872F7" w:rsidRPr="0033170E" w:rsidRDefault="00B872F7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8FE1D5" w14:textId="53E6D6F3" w:rsidR="000464BB" w:rsidRPr="0033170E" w:rsidRDefault="00DA798A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="000464BB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1</w:t>
      </w:r>
      <w:r w:rsidR="000464B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22F3" w:rsidRPr="0033170E">
        <w:rPr>
          <w:rFonts w:ascii="TH SarabunPSK" w:hAnsi="TH SarabunPSK" w:cs="TH SarabunPSK"/>
          <w:sz w:val="32"/>
          <w:szCs w:val="32"/>
          <w:cs/>
        </w:rPr>
        <w:t>ออกแบบการทดลองเพื่อหาผลลัพธ์ระบบซื้อขายอัตโนมัติหลายสกุลเงิน</w:t>
      </w:r>
      <w:r w:rsidR="00E41D48" w:rsidRPr="0033170E">
        <w:rPr>
          <w:rFonts w:ascii="TH SarabunPSK" w:hAnsi="TH SarabunPSK" w:cs="TH SarabunPSK"/>
          <w:sz w:val="32"/>
          <w:szCs w:val="32"/>
          <w:cs/>
        </w:rPr>
        <w:t>โดย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ใช้โปรแกรม </w:t>
      </w:r>
      <w:proofErr w:type="spellStart"/>
      <w:r w:rsidR="009C763C"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9C763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5 </w:t>
      </w:r>
      <w:r w:rsidR="009C763C" w:rsidRPr="0033170E">
        <w:rPr>
          <w:rFonts w:ascii="TH SarabunPSK" w:hAnsi="TH SarabunPSK" w:cs="TH SarabunPSK"/>
          <w:sz w:val="32"/>
          <w:szCs w:val="32"/>
        </w:rPr>
        <w:t xml:space="preserve">Optimization Results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="009C763C" w:rsidRPr="0033170E">
        <w:rPr>
          <w:rFonts w:ascii="TH SarabunPSK" w:hAnsi="TH SarabunPSK" w:cs="TH SarabunPSK"/>
          <w:sz w:val="32"/>
          <w:szCs w:val="32"/>
        </w:rPr>
        <w:t>Profit</w:t>
      </w:r>
      <w:r w:rsidR="005B1A8C" w:rsidRPr="0033170E">
        <w:rPr>
          <w:rFonts w:ascii="TH SarabunPSK" w:hAnsi="TH SarabunPSK" w:cs="TH SarabunPSK"/>
          <w:sz w:val="32"/>
          <w:szCs w:val="32"/>
        </w:rPr>
        <w:t xml:space="preserve"> Factor</w:t>
      </w:r>
      <w:r w:rsidR="009C763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และ เปอร์เช็นต์การ </w:t>
      </w:r>
      <w:r w:rsidR="009C763C" w:rsidRPr="0033170E">
        <w:rPr>
          <w:rFonts w:ascii="TH SarabunPSK" w:hAnsi="TH SarabunPSK" w:cs="TH SarabunPSK"/>
          <w:sz w:val="32"/>
          <w:szCs w:val="32"/>
        </w:rPr>
        <w:t>D</w:t>
      </w:r>
      <w:r w:rsidR="001B5ABD" w:rsidRPr="0033170E">
        <w:rPr>
          <w:rFonts w:ascii="TH SarabunPSK" w:hAnsi="TH SarabunPSK" w:cs="TH SarabunPSK"/>
          <w:sz w:val="32"/>
          <w:szCs w:val="32"/>
        </w:rPr>
        <w:t xml:space="preserve">rawdown </w:t>
      </w:r>
      <w:r w:rsidR="001B5ABD" w:rsidRPr="0033170E">
        <w:rPr>
          <w:rFonts w:ascii="TH SarabunPSK" w:hAnsi="TH SarabunPSK" w:cs="TH SarabunPSK"/>
          <w:sz w:val="32"/>
          <w:szCs w:val="32"/>
          <w:cs/>
        </w:rPr>
        <w:t>ที่เหมาะสมที่สุดเพื่อนำไปทดสอบในขั้นตอนต่อไปโดยกำหนดค่าที่ใช้ในการทดสอบดังนี้</w:t>
      </w:r>
    </w:p>
    <w:p w14:paraId="3FD01440" w14:textId="68DF1D65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at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01/05/2020 – 01/11/2020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จำนวน </w:t>
      </w:r>
      <w:r w:rsidRPr="0033170E">
        <w:rPr>
          <w:rFonts w:ascii="TH SarabunPSK" w:hAnsi="TH SarabunPSK" w:cs="TH SarabunPSK"/>
          <w:sz w:val="32"/>
          <w:szCs w:val="32"/>
        </w:rPr>
        <w:t>6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ดือน</w:t>
      </w:r>
    </w:p>
    <w:p w14:paraId="5277AD17" w14:textId="59D11C0A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Time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fram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H4</w:t>
      </w:r>
    </w:p>
    <w:p w14:paraId="462D9DD3" w14:textId="72A57D3E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eposit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000 USD</w:t>
      </w:r>
    </w:p>
    <w:p w14:paraId="51C298D3" w14:textId="74494898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Leverag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:2000</w:t>
      </w:r>
    </w:p>
    <w:p w14:paraId="67B6BF8B" w14:textId="76C22722" w:rsidR="005B1A8C" w:rsidRDefault="005B1A8C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Optimization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Fast genetic based algorithm / Profit Factor max</w:t>
      </w:r>
    </w:p>
    <w:p w14:paraId="116427FC" w14:textId="77777777" w:rsidR="00407908" w:rsidRPr="0033170E" w:rsidRDefault="00407908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368DF11E" w14:textId="489AD3F5" w:rsidR="00B872F7" w:rsidRPr="0033170E" w:rsidRDefault="00407908" w:rsidP="0040790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8" w:name="_Hlk65711913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ตารางออกแบบผลลัพธ์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เปอร์เช็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tbl>
      <w:tblPr>
        <w:tblStyle w:val="TableGrid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1B5ABD" w:rsidRPr="0033170E" w14:paraId="28070763" w14:textId="4E503828" w:rsidTr="001B5ABD">
        <w:trPr>
          <w:trHeight w:val="288"/>
        </w:trPr>
        <w:tc>
          <w:tcPr>
            <w:tcW w:w="1689" w:type="dxa"/>
            <w:noWrap/>
            <w:hideMark/>
          </w:tcPr>
          <w:bookmarkEnd w:id="28"/>
          <w:p w14:paraId="0B45AD0A" w14:textId="405AE781" w:rsidR="001B5ABD" w:rsidRPr="0033170E" w:rsidRDefault="00102DE7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0B0C0358" w14:textId="32460BA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15F055A7" w14:textId="76C8906D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47ACE0D0" w14:textId="274F7A6C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76873CE1" w14:textId="0F00B18E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1B5ABD" w:rsidRPr="0033170E" w14:paraId="1E3B289B" w14:textId="3D378896" w:rsidTr="001B5ABD">
        <w:trPr>
          <w:trHeight w:val="288"/>
        </w:trPr>
        <w:tc>
          <w:tcPr>
            <w:tcW w:w="1689" w:type="dxa"/>
            <w:noWrap/>
          </w:tcPr>
          <w:p w14:paraId="30B326E0" w14:textId="613843EF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63E724E8" w14:textId="3C5A2C33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021CFBB1" w14:textId="1275829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9F6FD79" w14:textId="411FF24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67FBE48" w14:textId="019EB80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6EB7FB01" w14:textId="3DB39730" w:rsidTr="001B5ABD">
        <w:trPr>
          <w:trHeight w:val="288"/>
        </w:trPr>
        <w:tc>
          <w:tcPr>
            <w:tcW w:w="1689" w:type="dxa"/>
            <w:noWrap/>
          </w:tcPr>
          <w:p w14:paraId="5E919447" w14:textId="14806B1A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11F25D0F" w14:textId="2FB7E1B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1208130E" w14:textId="3EB659C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A2E1CC4" w14:textId="749E06C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DBBEDC5" w14:textId="4106D8C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7EE63C87" w14:textId="1D9D7689" w:rsidTr="001B5ABD">
        <w:trPr>
          <w:trHeight w:val="288"/>
        </w:trPr>
        <w:tc>
          <w:tcPr>
            <w:tcW w:w="1689" w:type="dxa"/>
            <w:noWrap/>
          </w:tcPr>
          <w:p w14:paraId="232557BE" w14:textId="22FF316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6AA3C998" w14:textId="61A452C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62E94550" w14:textId="6D77971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ED179AC" w14:textId="1FEC95F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CD922B0" w14:textId="5240FBC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5B0E093F" w14:textId="71148743" w:rsidTr="001B5ABD">
        <w:trPr>
          <w:trHeight w:val="288"/>
        </w:trPr>
        <w:tc>
          <w:tcPr>
            <w:tcW w:w="1689" w:type="dxa"/>
            <w:noWrap/>
          </w:tcPr>
          <w:p w14:paraId="61ACF7E2" w14:textId="276D29B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43AE8838" w14:textId="4207161A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1195320C" w14:textId="2B0D281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E534083" w14:textId="137C852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B960090" w14:textId="2207776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3959F06E" w14:textId="04A06B75" w:rsidTr="001B5ABD">
        <w:trPr>
          <w:trHeight w:val="288"/>
        </w:trPr>
        <w:tc>
          <w:tcPr>
            <w:tcW w:w="1689" w:type="dxa"/>
            <w:noWrap/>
          </w:tcPr>
          <w:p w14:paraId="4485938C" w14:textId="15D4274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537A3DA5" w14:textId="2AB7E4D7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5B945493" w14:textId="32C8156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F198D80" w14:textId="17B37FE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9472480" w14:textId="17D85BF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02EFBA6B" w14:textId="594FF06E" w:rsidTr="001B5ABD">
        <w:trPr>
          <w:trHeight w:val="288"/>
        </w:trPr>
        <w:tc>
          <w:tcPr>
            <w:tcW w:w="1689" w:type="dxa"/>
            <w:noWrap/>
          </w:tcPr>
          <w:p w14:paraId="4A697949" w14:textId="34D6B22E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4B5ED0BE" w14:textId="1259A2C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77F3AEBD" w14:textId="646A00F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4825C6C" w14:textId="5C3E678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AC7930F" w14:textId="624D86B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13D0F340" w14:textId="0561A442" w:rsidTr="001B5ABD">
        <w:trPr>
          <w:trHeight w:val="288"/>
        </w:trPr>
        <w:tc>
          <w:tcPr>
            <w:tcW w:w="1689" w:type="dxa"/>
            <w:noWrap/>
          </w:tcPr>
          <w:p w14:paraId="41CF4F79" w14:textId="01899FE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49289C11" w14:textId="17C7369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08B576AE" w14:textId="51B4948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A478FFD" w14:textId="6115AE9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DE72A8E" w14:textId="533544B0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51CFEB00" w14:textId="7858545C" w:rsidTr="001B5ABD">
        <w:trPr>
          <w:trHeight w:val="288"/>
        </w:trPr>
        <w:tc>
          <w:tcPr>
            <w:tcW w:w="1689" w:type="dxa"/>
            <w:noWrap/>
          </w:tcPr>
          <w:p w14:paraId="52108789" w14:textId="220792A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5F2C6FD4" w14:textId="40E92353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61CC8A7" w14:textId="1558DA25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4C3DA1B5" w14:textId="2B0CA9C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6FA95843" w14:textId="3A413F07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B5ABD" w:rsidRPr="0033170E" w14:paraId="22489E3E" w14:textId="4EABF282" w:rsidTr="001B5ABD">
        <w:trPr>
          <w:trHeight w:val="288"/>
        </w:trPr>
        <w:tc>
          <w:tcPr>
            <w:tcW w:w="1689" w:type="dxa"/>
            <w:noWrap/>
          </w:tcPr>
          <w:p w14:paraId="30772E47" w14:textId="290D6C7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</w:t>
            </w:r>
            <w:proofErr w:type="gram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arget</w:t>
            </w:r>
            <w:proofErr w:type="spell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(</w:t>
            </w:r>
            <w:proofErr w:type="gram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)</w:t>
            </w:r>
          </w:p>
        </w:tc>
        <w:tc>
          <w:tcPr>
            <w:tcW w:w="1530" w:type="dxa"/>
            <w:noWrap/>
          </w:tcPr>
          <w:p w14:paraId="67371403" w14:textId="4AFCEF0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09162337" w14:textId="741BB54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63FC0A16" w14:textId="660728EE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35833BEB" w14:textId="6FF483E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</w:tbl>
    <w:p w14:paraId="5CC49AE7" w14:textId="1CB3C78B" w:rsidR="005F294C" w:rsidRDefault="005F294C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7FAEB40" w14:textId="301FC23B" w:rsidR="00407908" w:rsidRDefault="0040790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D6B0BF4" w14:textId="1EB66429" w:rsidR="00407908" w:rsidRDefault="0040790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62D4E89" w14:textId="232ACF37" w:rsidR="00407908" w:rsidRDefault="0040790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C5C249B" w14:textId="77777777" w:rsidR="00407908" w:rsidRPr="00407908" w:rsidRDefault="0040790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1A73F77" w14:textId="4A5E9FED" w:rsidR="00B872F7" w:rsidRDefault="00F322F3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ขั้นตอนที่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2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 xml:space="preserve">หลังจากทดสอบเพื่อหาค่า 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 xml:space="preserve">และ เปอร์เช็นต์การ 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>ที่เหมาะสม ในขั้นตอนที่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4D22F9" w:rsidRPr="0033170E">
        <w:rPr>
          <w:rFonts w:ascii="TH SarabunPSK" w:hAnsi="TH SarabunPSK" w:cs="TH SarabunPSK"/>
          <w:sz w:val="32"/>
          <w:szCs w:val="32"/>
          <w:cs/>
        </w:rPr>
        <w:t xml:space="preserve">ให้นำค่าที่เหมาะสมมาทดสอบโดยละเอียดโดยใช้โปรแกรม </w:t>
      </w:r>
      <w:r w:rsidR="004D22F9"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="004D22F9" w:rsidRPr="0033170E">
        <w:rPr>
          <w:rFonts w:ascii="TH SarabunPSK" w:hAnsi="TH SarabunPSK" w:cs="TH SarabunPSK"/>
          <w:sz w:val="32"/>
          <w:szCs w:val="32"/>
          <w:cs/>
        </w:rPr>
        <w:t xml:space="preserve">4 มาวิเคราะห์ข้อมูลเพื่อสรุปผลการทำงานของระบบ </w:t>
      </w:r>
    </w:p>
    <w:p w14:paraId="2B2A1579" w14:textId="77777777" w:rsidR="00407908" w:rsidRPr="0033170E" w:rsidRDefault="00407908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C8D9DB3" w14:textId="54CF2A86" w:rsidR="004D22F9" w:rsidRPr="0033170E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</w:rPr>
        <w:drawing>
          <wp:inline distT="0" distB="0" distL="0" distR="0" wp14:anchorId="3585C3E4" wp14:editId="2CA36B83">
            <wp:extent cx="5525770" cy="2791672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>
                      <a:extLst>
                        <a:ext uri="{BEBA8EAE-BF5A-486C-A8C5-ECC9F3942E4B}">
                          <a14:imgProps xmlns:a14="http://schemas.microsoft.com/office/drawing/2010/main">
                            <a14:imgLayer r:embed="rId5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t="6061"/>
                    <a:stretch/>
                  </pic:blipFill>
                  <pic:spPr bwMode="auto">
                    <a:xfrm>
                      <a:off x="0" y="0"/>
                      <a:ext cx="5527425" cy="27925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F2E6C" w14:textId="77777777" w:rsidR="00044D2B" w:rsidRPr="0033170E" w:rsidRDefault="00044D2B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4DAEE7B" w14:textId="0D705C17" w:rsidR="004D22F9" w:rsidRPr="0033170E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29" w:name="_Hlk6571123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6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33170E">
        <w:rPr>
          <w:rFonts w:ascii="TH SarabunPSK" w:hAnsi="TH SarabunPSK" w:cs="TH SarabunPSK"/>
          <w:sz w:val="32"/>
          <w:szCs w:val="32"/>
          <w:cs/>
        </w:rPr>
        <w:t>4</w:t>
      </w:r>
    </w:p>
    <w:bookmarkEnd w:id="29"/>
    <w:p w14:paraId="175E0442" w14:textId="77777777" w:rsidR="000B1C96" w:rsidRPr="0033170E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Pr="0033170E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bookmarkEnd w:id="1"/>
    <w:p w14:paraId="59DE5599" w14:textId="77777777" w:rsidR="008A2543" w:rsidRPr="0033170E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8A2543" w:rsidRPr="0033170E" w:rsidSect="00822735">
      <w:headerReference w:type="default" r:id="rId54"/>
      <w:pgSz w:w="11906" w:h="16838" w:code="9"/>
      <w:pgMar w:top="2160" w:right="1440" w:bottom="1440" w:left="2160" w:header="706" w:footer="706" w:gutter="0"/>
      <w:pgNumType w:start="23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F27C62" w14:textId="77777777" w:rsidR="00732462" w:rsidRDefault="00732462" w:rsidP="00F8593A">
      <w:pPr>
        <w:spacing w:after="0" w:line="240" w:lineRule="auto"/>
      </w:pPr>
      <w:r>
        <w:separator/>
      </w:r>
    </w:p>
  </w:endnote>
  <w:endnote w:type="continuationSeparator" w:id="0">
    <w:p w14:paraId="36B9C6D3" w14:textId="77777777" w:rsidR="00732462" w:rsidRDefault="00732462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0F569670-4612-4352-AFC8-294BB3B2E5C5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6BA2DF45-1DD1-4AEF-8D0A-F935C57F516E}"/>
    <w:embedBold r:id="rId3" w:fontKey="{F4833433-FE03-4CDB-A5A4-B613375F109B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891C52DF-5156-4F28-8547-609814054B3E}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  <w:embedRegular r:id="rId5" w:fontKey="{6DABCA25-CCE7-44F6-B854-7D907DFE9F01}"/>
    <w:embedItalic r:id="rId6" w:fontKey="{E6069F95-E799-473F-AB0E-141B8C3C820F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25999C29-D278-41D1-827C-9FBFF5A78395}"/>
    <w:embedItalic r:id="rId8" w:fontKey="{FB492661-7330-4F66-91EA-2165FC373008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283D21DF-CED8-4991-A090-57C47882F2FB}"/>
  </w:font>
  <w:font w:name="TH SarabunPSK">
    <w:altName w:val="Arial Unicode MS"/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B8AD1467-1753-4B37-99E0-346030565098}"/>
    <w:embedBold r:id="rId11" w:fontKey="{C061FE33-20FB-4A7E-9795-274A0A57AA68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0F2952" w14:textId="77777777" w:rsidR="00732462" w:rsidRDefault="00732462" w:rsidP="00F8593A">
      <w:pPr>
        <w:spacing w:after="0" w:line="240" w:lineRule="auto"/>
      </w:pPr>
      <w:r>
        <w:separator/>
      </w:r>
    </w:p>
  </w:footnote>
  <w:footnote w:type="continuationSeparator" w:id="0">
    <w:p w14:paraId="324FA31A" w14:textId="77777777" w:rsidR="00732462" w:rsidRDefault="00732462" w:rsidP="00F859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43053151"/>
      <w:docPartObj>
        <w:docPartGallery w:val="Page Numbers (Top of Page)"/>
        <w:docPartUnique/>
      </w:docPartObj>
    </w:sdtPr>
    <w:sdtEndPr>
      <w:rPr>
        <w:noProof/>
      </w:rPr>
    </w:sdtEndPr>
    <w:sdtContent>
      <w:p w14:paraId="36523D98" w14:textId="1E14BA91" w:rsidR="00822735" w:rsidRDefault="00822735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A3936F6" w14:textId="77777777" w:rsidR="00822735" w:rsidRDefault="0082273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94161C2"/>
    <w:multiLevelType w:val="hybridMultilevel"/>
    <w:tmpl w:val="14148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75D273B"/>
    <w:multiLevelType w:val="hybridMultilevel"/>
    <w:tmpl w:val="34D8A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9803C3"/>
    <w:multiLevelType w:val="hybridMultilevel"/>
    <w:tmpl w:val="F54CE6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99297C"/>
    <w:multiLevelType w:val="hybridMultilevel"/>
    <w:tmpl w:val="5BB23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12"/>
  </w:num>
  <w:num w:numId="5">
    <w:abstractNumId w:val="2"/>
  </w:num>
  <w:num w:numId="6">
    <w:abstractNumId w:val="0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11"/>
  </w:num>
  <w:num w:numId="12">
    <w:abstractNumId w:val="1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TrueTypeFont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5484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4D2B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1C6"/>
    <w:rsid w:val="00073BD0"/>
    <w:rsid w:val="00077656"/>
    <w:rsid w:val="00080161"/>
    <w:rsid w:val="00080FCE"/>
    <w:rsid w:val="00082C64"/>
    <w:rsid w:val="00083267"/>
    <w:rsid w:val="000842E5"/>
    <w:rsid w:val="00085A7F"/>
    <w:rsid w:val="00085A83"/>
    <w:rsid w:val="000866C2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2DE7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26422"/>
    <w:rsid w:val="0013055C"/>
    <w:rsid w:val="00131307"/>
    <w:rsid w:val="00131384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277"/>
    <w:rsid w:val="00157633"/>
    <w:rsid w:val="00164F4B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2CF"/>
    <w:rsid w:val="00197ABF"/>
    <w:rsid w:val="001A0F6A"/>
    <w:rsid w:val="001A0F6D"/>
    <w:rsid w:val="001A0FE2"/>
    <w:rsid w:val="001A25F1"/>
    <w:rsid w:val="001A286C"/>
    <w:rsid w:val="001A2E54"/>
    <w:rsid w:val="001A3F3E"/>
    <w:rsid w:val="001A4081"/>
    <w:rsid w:val="001A52C9"/>
    <w:rsid w:val="001A75A5"/>
    <w:rsid w:val="001A7B35"/>
    <w:rsid w:val="001A7C8C"/>
    <w:rsid w:val="001B00D4"/>
    <w:rsid w:val="001B21F2"/>
    <w:rsid w:val="001B347B"/>
    <w:rsid w:val="001B5392"/>
    <w:rsid w:val="001B5ABD"/>
    <w:rsid w:val="001B65DA"/>
    <w:rsid w:val="001C1006"/>
    <w:rsid w:val="001C25AE"/>
    <w:rsid w:val="001C4810"/>
    <w:rsid w:val="001C4B54"/>
    <w:rsid w:val="001C4F9B"/>
    <w:rsid w:val="001C6F34"/>
    <w:rsid w:val="001C6FA5"/>
    <w:rsid w:val="001D0E3F"/>
    <w:rsid w:val="001D1249"/>
    <w:rsid w:val="001D2D31"/>
    <w:rsid w:val="001D3AAD"/>
    <w:rsid w:val="001D5072"/>
    <w:rsid w:val="001D5E6B"/>
    <w:rsid w:val="001D6DBD"/>
    <w:rsid w:val="001D6F57"/>
    <w:rsid w:val="001D71E0"/>
    <w:rsid w:val="001D7FA2"/>
    <w:rsid w:val="001E002F"/>
    <w:rsid w:val="001E364C"/>
    <w:rsid w:val="001E5611"/>
    <w:rsid w:val="001E57D1"/>
    <w:rsid w:val="001F053C"/>
    <w:rsid w:val="001F21E6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6FE"/>
    <w:rsid w:val="00240F27"/>
    <w:rsid w:val="00241945"/>
    <w:rsid w:val="00241DA7"/>
    <w:rsid w:val="00243005"/>
    <w:rsid w:val="00244210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2EC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D780C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1079"/>
    <w:rsid w:val="0031318F"/>
    <w:rsid w:val="00314F93"/>
    <w:rsid w:val="003157A2"/>
    <w:rsid w:val="00315A25"/>
    <w:rsid w:val="003200F1"/>
    <w:rsid w:val="00320E7D"/>
    <w:rsid w:val="003216D2"/>
    <w:rsid w:val="00322236"/>
    <w:rsid w:val="00322E36"/>
    <w:rsid w:val="00322F74"/>
    <w:rsid w:val="00324D2D"/>
    <w:rsid w:val="00325A72"/>
    <w:rsid w:val="00327033"/>
    <w:rsid w:val="003271AC"/>
    <w:rsid w:val="003277C5"/>
    <w:rsid w:val="0033057E"/>
    <w:rsid w:val="0033170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47528"/>
    <w:rsid w:val="00350879"/>
    <w:rsid w:val="00351B11"/>
    <w:rsid w:val="003524C1"/>
    <w:rsid w:val="00355FF0"/>
    <w:rsid w:val="00356BCC"/>
    <w:rsid w:val="003579D0"/>
    <w:rsid w:val="00357CD2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7D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442"/>
    <w:rsid w:val="00395C70"/>
    <w:rsid w:val="0039717A"/>
    <w:rsid w:val="003A17A3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07908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2092"/>
    <w:rsid w:val="0042464C"/>
    <w:rsid w:val="00424C04"/>
    <w:rsid w:val="00425B79"/>
    <w:rsid w:val="00426010"/>
    <w:rsid w:val="00427128"/>
    <w:rsid w:val="004275F4"/>
    <w:rsid w:val="00427A6F"/>
    <w:rsid w:val="00427B75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56EE6"/>
    <w:rsid w:val="00461F63"/>
    <w:rsid w:val="00462E99"/>
    <w:rsid w:val="00462EC6"/>
    <w:rsid w:val="00463080"/>
    <w:rsid w:val="00463E49"/>
    <w:rsid w:val="004650F4"/>
    <w:rsid w:val="00465C88"/>
    <w:rsid w:val="004660B7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2F9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3FB0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0735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298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4665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1A8C"/>
    <w:rsid w:val="005B3630"/>
    <w:rsid w:val="005B3EE5"/>
    <w:rsid w:val="005B466A"/>
    <w:rsid w:val="005B50A5"/>
    <w:rsid w:val="005B6FF8"/>
    <w:rsid w:val="005C1C4E"/>
    <w:rsid w:val="005C281D"/>
    <w:rsid w:val="005C36D7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294C"/>
    <w:rsid w:val="005F3536"/>
    <w:rsid w:val="005F35A9"/>
    <w:rsid w:val="005F3D05"/>
    <w:rsid w:val="00600864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07189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CC9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5972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4E05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D6EED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6513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1AEF"/>
    <w:rsid w:val="007320D8"/>
    <w:rsid w:val="00732462"/>
    <w:rsid w:val="00732D50"/>
    <w:rsid w:val="00732D78"/>
    <w:rsid w:val="00735E06"/>
    <w:rsid w:val="007369B0"/>
    <w:rsid w:val="0074011E"/>
    <w:rsid w:val="0074296B"/>
    <w:rsid w:val="0074347D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19"/>
    <w:rsid w:val="00755987"/>
    <w:rsid w:val="00761071"/>
    <w:rsid w:val="007626F4"/>
    <w:rsid w:val="007637FE"/>
    <w:rsid w:val="00765BA8"/>
    <w:rsid w:val="00765DB3"/>
    <w:rsid w:val="007661C6"/>
    <w:rsid w:val="007667FC"/>
    <w:rsid w:val="007704B7"/>
    <w:rsid w:val="00771B8D"/>
    <w:rsid w:val="00772036"/>
    <w:rsid w:val="0077267B"/>
    <w:rsid w:val="0077280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1B99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184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CA4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3C56"/>
    <w:rsid w:val="007E4175"/>
    <w:rsid w:val="007E52FE"/>
    <w:rsid w:val="007E733C"/>
    <w:rsid w:val="007E7B41"/>
    <w:rsid w:val="007F5525"/>
    <w:rsid w:val="007F597C"/>
    <w:rsid w:val="00800877"/>
    <w:rsid w:val="00801675"/>
    <w:rsid w:val="00801D16"/>
    <w:rsid w:val="0080323E"/>
    <w:rsid w:val="008037D9"/>
    <w:rsid w:val="00804CDB"/>
    <w:rsid w:val="0080665E"/>
    <w:rsid w:val="00807723"/>
    <w:rsid w:val="008077CC"/>
    <w:rsid w:val="00810E1A"/>
    <w:rsid w:val="00813940"/>
    <w:rsid w:val="008159BC"/>
    <w:rsid w:val="008179A3"/>
    <w:rsid w:val="00820D35"/>
    <w:rsid w:val="00820F97"/>
    <w:rsid w:val="00821600"/>
    <w:rsid w:val="00822377"/>
    <w:rsid w:val="00822735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66125"/>
    <w:rsid w:val="00870651"/>
    <w:rsid w:val="00871176"/>
    <w:rsid w:val="00871660"/>
    <w:rsid w:val="00873317"/>
    <w:rsid w:val="0087471C"/>
    <w:rsid w:val="00877378"/>
    <w:rsid w:val="008858C2"/>
    <w:rsid w:val="00886A9E"/>
    <w:rsid w:val="00887E72"/>
    <w:rsid w:val="008901FA"/>
    <w:rsid w:val="0089067A"/>
    <w:rsid w:val="00891E9B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2543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B7D8A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3A06"/>
    <w:rsid w:val="008E46DB"/>
    <w:rsid w:val="008E53BA"/>
    <w:rsid w:val="008E54B6"/>
    <w:rsid w:val="008E6679"/>
    <w:rsid w:val="008E6AFB"/>
    <w:rsid w:val="008F269E"/>
    <w:rsid w:val="008F4F47"/>
    <w:rsid w:val="008F5DCC"/>
    <w:rsid w:val="008F6811"/>
    <w:rsid w:val="008F7EDE"/>
    <w:rsid w:val="00900F19"/>
    <w:rsid w:val="00902024"/>
    <w:rsid w:val="0090314E"/>
    <w:rsid w:val="00904F77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0B02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4679E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749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C763C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6844"/>
    <w:rsid w:val="009F7A74"/>
    <w:rsid w:val="00A01CE0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477BB"/>
    <w:rsid w:val="00A50D03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5BFC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5EE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34E9"/>
    <w:rsid w:val="00B54EFA"/>
    <w:rsid w:val="00B56ED6"/>
    <w:rsid w:val="00B5794D"/>
    <w:rsid w:val="00B6168A"/>
    <w:rsid w:val="00B620E7"/>
    <w:rsid w:val="00B62FBE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979CB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6A4A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CC9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2E40"/>
    <w:rsid w:val="00BF68B8"/>
    <w:rsid w:val="00BF693D"/>
    <w:rsid w:val="00BF788C"/>
    <w:rsid w:val="00C000E6"/>
    <w:rsid w:val="00C006C8"/>
    <w:rsid w:val="00C01550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3ED8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1BA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67A"/>
    <w:rsid w:val="00C97D33"/>
    <w:rsid w:val="00C97DFA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3EBD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C72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1D88"/>
    <w:rsid w:val="00E3230E"/>
    <w:rsid w:val="00E32506"/>
    <w:rsid w:val="00E33093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5FDD"/>
    <w:rsid w:val="00E872A4"/>
    <w:rsid w:val="00E8761B"/>
    <w:rsid w:val="00E87AC4"/>
    <w:rsid w:val="00E87CEB"/>
    <w:rsid w:val="00E91A66"/>
    <w:rsid w:val="00E96B81"/>
    <w:rsid w:val="00E972DE"/>
    <w:rsid w:val="00E97F8E"/>
    <w:rsid w:val="00EA006B"/>
    <w:rsid w:val="00EA0C33"/>
    <w:rsid w:val="00EA1620"/>
    <w:rsid w:val="00EA1663"/>
    <w:rsid w:val="00EA2423"/>
    <w:rsid w:val="00EA25BE"/>
    <w:rsid w:val="00EA28B5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057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6157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667B7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616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3EEB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53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1.png"/><Relationship Id="rId39" Type="http://schemas.openxmlformats.org/officeDocument/2006/relationships/package" Target="embeddings/Microsoft_Visio_Drawing8.vsdx"/><Relationship Id="rId21" Type="http://schemas.microsoft.com/office/2007/relationships/hdphoto" Target="media/hdphoto2.wdp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Visio_Drawing12.vsdx"/><Relationship Id="rId50" Type="http://schemas.openxmlformats.org/officeDocument/2006/relationships/image" Target="media/image25.emf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4.png"/><Relationship Id="rId11" Type="http://schemas.openxmlformats.org/officeDocument/2006/relationships/package" Target="embeddings/Microsoft_Visio_Drawing1.vsdx"/><Relationship Id="rId24" Type="http://schemas.microsoft.com/office/2007/relationships/hdphoto" Target="media/hdphoto3.wdp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Drawing7.vsdx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Drawing11.vsdx"/><Relationship Id="rId53" Type="http://schemas.microsoft.com/office/2007/relationships/hdphoto" Target="media/hdphoto4.wdp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07/relationships/hdphoto" Target="media/hdphoto1.wdp"/><Relationship Id="rId31" Type="http://schemas.openxmlformats.org/officeDocument/2006/relationships/package" Target="embeddings/Microsoft_Visio_Drawing4.vsdx"/><Relationship Id="rId44" Type="http://schemas.openxmlformats.org/officeDocument/2006/relationships/image" Target="media/image22.emf"/><Relationship Id="rId52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hyperlink" Target="http://www.myfxbook.com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6.vsdx"/><Relationship Id="rId43" Type="http://schemas.openxmlformats.org/officeDocument/2006/relationships/package" Target="embeddings/Microsoft_Visio_Drawing10.vsdx"/><Relationship Id="rId48" Type="http://schemas.openxmlformats.org/officeDocument/2006/relationships/image" Target="media/image24.emf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14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0.png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20" Type="http://schemas.openxmlformats.org/officeDocument/2006/relationships/image" Target="media/image8.png"/><Relationship Id="rId41" Type="http://schemas.openxmlformats.org/officeDocument/2006/relationships/package" Target="embeddings/Microsoft_Visio_Drawing9.vsdx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image" Target="media/image18.emf"/><Relationship Id="rId49" Type="http://schemas.openxmlformats.org/officeDocument/2006/relationships/package" Target="embeddings/Microsoft_Visio_Drawing13.vsdx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E3A7E-EEC5-4FAA-BF28-998351047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7</TotalTime>
  <Pages>26</Pages>
  <Words>2526</Words>
  <Characters>14400</Characters>
  <Application>Microsoft Office Word</Application>
  <DocSecurity>0</DocSecurity>
  <Lines>120</Lines>
  <Paragraphs>3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Joe</cp:lastModifiedBy>
  <cp:revision>50</cp:revision>
  <cp:lastPrinted>2020-04-30T16:19:00Z</cp:lastPrinted>
  <dcterms:created xsi:type="dcterms:W3CDTF">2020-04-30T16:19:00Z</dcterms:created>
  <dcterms:modified xsi:type="dcterms:W3CDTF">2021-03-03T17:58:00Z</dcterms:modified>
</cp:coreProperties>
</file>